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Override PartName="/ppt/diagrams/colors1.xml" ContentType="application/vnd.openxmlformats-officedocument.drawingml.diagramColors+xml"/>
  <Override PartName="/ppt/notesSlides/notesSlide1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Override PartName="/ppt/diagrams/quickStyle1.xml" ContentType="application/vnd.openxmlformats-officedocument.drawingml.diagramStyle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1.xml" ContentType="application/vnd.openxmlformats-officedocument.drawingml.diagram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76" r:id="rId1"/>
  </p:sldMasterIdLst>
  <p:notesMasterIdLst>
    <p:notesMasterId r:id="rId15"/>
  </p:notesMasterIdLst>
  <p:sldIdLst>
    <p:sldId id="318" r:id="rId2"/>
    <p:sldId id="288" r:id="rId3"/>
    <p:sldId id="329" r:id="rId4"/>
    <p:sldId id="326" r:id="rId5"/>
    <p:sldId id="319" r:id="rId6"/>
    <p:sldId id="327" r:id="rId7"/>
    <p:sldId id="328" r:id="rId8"/>
    <p:sldId id="330" r:id="rId9"/>
    <p:sldId id="331" r:id="rId10"/>
    <p:sldId id="332" r:id="rId11"/>
    <p:sldId id="333" r:id="rId12"/>
    <p:sldId id="334" r:id="rId13"/>
    <p:sldId id="335" r:id="rId14"/>
  </p:sldIdLst>
  <p:sldSz cx="9144000" cy="6858000" type="screen4x3"/>
  <p:notesSz cx="6858000" cy="9144000"/>
  <p:defaultTextStyle>
    <a:defPPr>
      <a:defRPr lang="es-CO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97CC"/>
    <a:srgbClr val="FF9900"/>
    <a:srgbClr val="FF6600"/>
    <a:srgbClr val="92D000"/>
    <a:srgbClr val="33CC33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279" autoAdjust="0"/>
    <p:restoredTop sz="93590" autoAdjust="0"/>
  </p:normalViewPr>
  <p:slideViewPr>
    <p:cSldViewPr>
      <p:cViewPr>
        <p:scale>
          <a:sx n="140" d="100"/>
          <a:sy n="140" d="100"/>
        </p:scale>
        <p:origin x="-126" y="121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447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E36995D-E040-4272-874A-EA13EF8E54E0}" type="doc">
      <dgm:prSet loTypeId="urn:microsoft.com/office/officeart/2005/8/layout/hierarchy3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CO"/>
        </a:p>
      </dgm:t>
    </dgm:pt>
    <dgm:pt modelId="{339B2AA3-1E42-4A6B-A378-8FFE23450DEC}">
      <dgm:prSet phldrT="[Texto]">
        <dgm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CO" b="1" dirty="0" smtClean="0"/>
            <a:t>Desempeño</a:t>
          </a:r>
          <a:endParaRPr lang="es-CO" b="1" dirty="0"/>
        </a:p>
      </dgm:t>
    </dgm:pt>
    <dgm:pt modelId="{1EB95A9C-0698-4EC7-A1B0-64BB4027B576}" type="parTrans" cxnId="{C54DAF62-E1E1-4CC9-961F-548C0BABF7B8}">
      <dgm:prSet/>
      <dgm:spPr/>
      <dgm:t>
        <a:bodyPr/>
        <a:lstStyle/>
        <a:p>
          <a:endParaRPr lang="es-CO"/>
        </a:p>
      </dgm:t>
    </dgm:pt>
    <dgm:pt modelId="{43019FE5-6242-4E4B-ABBB-CAB4B51B27D5}" type="sibTrans" cxnId="{C54DAF62-E1E1-4CC9-961F-548C0BABF7B8}">
      <dgm:prSet/>
      <dgm:spPr/>
      <dgm:t>
        <a:bodyPr/>
        <a:lstStyle/>
        <a:p>
          <a:endParaRPr lang="es-CO"/>
        </a:p>
      </dgm:t>
    </dgm:pt>
    <dgm:pt modelId="{04F0E6D6-4207-4680-B3B4-D7B4D84FAE76}">
      <dgm:prSet phldrT="[Texto]">
        <dgm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CO" dirty="0" smtClean="0">
              <a:solidFill>
                <a:schemeClr val="bg1"/>
              </a:solidFill>
            </a:rPr>
            <a:t>Concurrencia</a:t>
          </a:r>
          <a:endParaRPr lang="es-CO" dirty="0">
            <a:solidFill>
              <a:schemeClr val="bg1"/>
            </a:solidFill>
          </a:endParaRPr>
        </a:p>
      </dgm:t>
    </dgm:pt>
    <dgm:pt modelId="{42AB4FCE-EC18-4BBA-8DDB-A374F4974D59}" type="parTrans" cxnId="{695C0A82-DD3E-442C-8147-5A367E7A6599}">
      <dgm:prSet/>
      <dgm:spPr/>
      <dgm:t>
        <a:bodyPr/>
        <a:lstStyle/>
        <a:p>
          <a:endParaRPr lang="es-CO"/>
        </a:p>
      </dgm:t>
    </dgm:pt>
    <dgm:pt modelId="{43C38E75-5A2B-43F4-B589-6C4810A0115F}" type="sibTrans" cxnId="{695C0A82-DD3E-442C-8147-5A367E7A6599}">
      <dgm:prSet/>
      <dgm:spPr/>
      <dgm:t>
        <a:bodyPr/>
        <a:lstStyle/>
        <a:p>
          <a:endParaRPr lang="es-CO"/>
        </a:p>
      </dgm:t>
    </dgm:pt>
    <dgm:pt modelId="{0E359E2E-B7EA-47F6-93DF-A16663F8EF02}">
      <dgm:prSet phldrT="[Texto]">
        <dgm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CO" b="1" dirty="0" smtClean="0"/>
            <a:t>Seguridad</a:t>
          </a:r>
          <a:endParaRPr lang="es-CO" b="1" dirty="0"/>
        </a:p>
      </dgm:t>
    </dgm:pt>
    <dgm:pt modelId="{25829F23-2669-44FA-9D1E-EA75CF00F4F1}" type="parTrans" cxnId="{109CA546-5901-4476-B3CD-6645573B9F00}">
      <dgm:prSet/>
      <dgm:spPr/>
      <dgm:t>
        <a:bodyPr/>
        <a:lstStyle/>
        <a:p>
          <a:endParaRPr lang="es-CO"/>
        </a:p>
      </dgm:t>
    </dgm:pt>
    <dgm:pt modelId="{2D1D8481-09F9-4F1E-B017-61F134646F26}" type="sibTrans" cxnId="{109CA546-5901-4476-B3CD-6645573B9F00}">
      <dgm:prSet/>
      <dgm:spPr/>
      <dgm:t>
        <a:bodyPr/>
        <a:lstStyle/>
        <a:p>
          <a:endParaRPr lang="es-CO"/>
        </a:p>
      </dgm:t>
    </dgm:pt>
    <dgm:pt modelId="{14E82AFB-EFBB-4E88-B7EC-3F87E1639485}">
      <dgm:prSet phldrT="[Texto]">
        <dgm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CO" b="1" dirty="0" smtClean="0"/>
            <a:t>Disponibilidad</a:t>
          </a:r>
          <a:endParaRPr lang="es-CO" b="1" dirty="0"/>
        </a:p>
      </dgm:t>
    </dgm:pt>
    <dgm:pt modelId="{64334382-0B63-4D35-9DEA-4043949C8B2A}" type="parTrans" cxnId="{875938F6-66DA-454D-A174-A9186E890F27}">
      <dgm:prSet/>
      <dgm:spPr/>
      <dgm:t>
        <a:bodyPr/>
        <a:lstStyle/>
        <a:p>
          <a:endParaRPr lang="es-CO"/>
        </a:p>
      </dgm:t>
    </dgm:pt>
    <dgm:pt modelId="{5753B0E7-0A49-4DDA-A7A1-4176530B9290}" type="sibTrans" cxnId="{875938F6-66DA-454D-A174-A9186E890F27}">
      <dgm:prSet/>
      <dgm:spPr/>
      <dgm:t>
        <a:bodyPr/>
        <a:lstStyle/>
        <a:p>
          <a:endParaRPr lang="es-CO"/>
        </a:p>
      </dgm:t>
    </dgm:pt>
    <dgm:pt modelId="{F373F8EC-0147-411F-B267-E59FF7110209}">
      <dgm:prSet phldrT="[Texto]">
        <dgm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CO" dirty="0" smtClean="0">
              <a:solidFill>
                <a:schemeClr val="bg1"/>
              </a:solidFill>
            </a:rPr>
            <a:t>Aumento eficiencia computacional</a:t>
          </a:r>
          <a:endParaRPr lang="es-CO" dirty="0">
            <a:solidFill>
              <a:schemeClr val="bg1"/>
            </a:solidFill>
          </a:endParaRPr>
        </a:p>
      </dgm:t>
    </dgm:pt>
    <dgm:pt modelId="{CE004118-614A-48B0-9C6B-0B9CD7EB9AE5}" type="parTrans" cxnId="{880E0CCA-EEA1-4D9A-8C3C-70992F1D5571}">
      <dgm:prSet/>
      <dgm:spPr/>
      <dgm:t>
        <a:bodyPr/>
        <a:lstStyle/>
        <a:p>
          <a:endParaRPr lang="es-CO"/>
        </a:p>
      </dgm:t>
    </dgm:pt>
    <dgm:pt modelId="{88A22F0B-E9C9-4ABE-A93F-25A2FA84589F}" type="sibTrans" cxnId="{880E0CCA-EEA1-4D9A-8C3C-70992F1D5571}">
      <dgm:prSet/>
      <dgm:spPr/>
      <dgm:t>
        <a:bodyPr/>
        <a:lstStyle/>
        <a:p>
          <a:endParaRPr lang="es-CO"/>
        </a:p>
      </dgm:t>
    </dgm:pt>
    <dgm:pt modelId="{FA19802A-3E20-4707-B853-1C73176C18B2}">
      <dgm:prSet phldrT="[Texto]">
        <dgm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CO" dirty="0" smtClean="0">
              <a:solidFill>
                <a:schemeClr val="bg1"/>
              </a:solidFill>
            </a:rPr>
            <a:t>Replicación</a:t>
          </a:r>
          <a:endParaRPr lang="es-CO" dirty="0">
            <a:solidFill>
              <a:schemeClr val="bg1"/>
            </a:solidFill>
          </a:endParaRPr>
        </a:p>
      </dgm:t>
    </dgm:pt>
    <dgm:pt modelId="{3C164BAF-6A61-4D18-BB64-239E943A68E0}" type="parTrans" cxnId="{D6B61714-AFC2-47B6-84D9-02F35B9277BA}">
      <dgm:prSet/>
      <dgm:spPr/>
      <dgm:t>
        <a:bodyPr/>
        <a:lstStyle/>
        <a:p>
          <a:endParaRPr lang="es-CO"/>
        </a:p>
      </dgm:t>
    </dgm:pt>
    <dgm:pt modelId="{1544CD91-3650-4B11-8C1E-A4F326F1D839}" type="sibTrans" cxnId="{D6B61714-AFC2-47B6-84D9-02F35B9277BA}">
      <dgm:prSet/>
      <dgm:spPr/>
      <dgm:t>
        <a:bodyPr/>
        <a:lstStyle/>
        <a:p>
          <a:endParaRPr lang="es-CO"/>
        </a:p>
      </dgm:t>
    </dgm:pt>
    <dgm:pt modelId="{9FD407EE-68A3-4B3E-A719-57375680F872}">
      <dgm:prSet phldrT="[Texto]">
        <dgm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CO" dirty="0" smtClean="0">
              <a:solidFill>
                <a:schemeClr val="bg1"/>
              </a:solidFill>
            </a:rPr>
            <a:t>Key Manager</a:t>
          </a:r>
          <a:endParaRPr lang="es-CO" dirty="0">
            <a:solidFill>
              <a:schemeClr val="bg1"/>
            </a:solidFill>
          </a:endParaRPr>
        </a:p>
      </dgm:t>
    </dgm:pt>
    <dgm:pt modelId="{2AF7E51A-39B6-4271-8959-C07F8FC068D0}" type="parTrans" cxnId="{97A3FB52-C814-4736-A6A2-61401BF17068}">
      <dgm:prSet/>
      <dgm:spPr/>
      <dgm:t>
        <a:bodyPr/>
        <a:lstStyle/>
        <a:p>
          <a:endParaRPr lang="es-CO"/>
        </a:p>
      </dgm:t>
    </dgm:pt>
    <dgm:pt modelId="{D9A6411A-6721-4E4E-BF2F-E96FB5A487C8}" type="sibTrans" cxnId="{97A3FB52-C814-4736-A6A2-61401BF17068}">
      <dgm:prSet/>
      <dgm:spPr/>
      <dgm:t>
        <a:bodyPr/>
        <a:lstStyle/>
        <a:p>
          <a:endParaRPr lang="es-CO"/>
        </a:p>
      </dgm:t>
    </dgm:pt>
    <dgm:pt modelId="{5C14E2D6-B6F1-4A93-B322-844D084BCB28}">
      <dgm:prSet phldrT="[Texto]">
        <dgm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CO" dirty="0" err="1" smtClean="0">
              <a:solidFill>
                <a:schemeClr val="bg1"/>
              </a:solidFill>
            </a:rPr>
            <a:t>Credential</a:t>
          </a:r>
          <a:r>
            <a:rPr lang="es-CO" dirty="0" smtClean="0">
              <a:solidFill>
                <a:schemeClr val="bg1"/>
              </a:solidFill>
            </a:rPr>
            <a:t> Manager</a:t>
          </a:r>
          <a:endParaRPr lang="es-CO" dirty="0">
            <a:solidFill>
              <a:schemeClr val="bg1"/>
            </a:solidFill>
          </a:endParaRPr>
        </a:p>
      </dgm:t>
    </dgm:pt>
    <dgm:pt modelId="{0964EC53-11DF-499B-BB1F-CF4FC728035A}" type="parTrans" cxnId="{EE779471-F677-48CE-B629-90129C4D69CD}">
      <dgm:prSet/>
      <dgm:spPr/>
      <dgm:t>
        <a:bodyPr/>
        <a:lstStyle/>
        <a:p>
          <a:endParaRPr lang="es-CO"/>
        </a:p>
      </dgm:t>
    </dgm:pt>
    <dgm:pt modelId="{59FA2361-E81C-4EE3-872F-20248ADE4F73}" type="sibTrans" cxnId="{EE779471-F677-48CE-B629-90129C4D69CD}">
      <dgm:prSet/>
      <dgm:spPr/>
      <dgm:t>
        <a:bodyPr/>
        <a:lstStyle/>
        <a:p>
          <a:endParaRPr lang="es-CO"/>
        </a:p>
      </dgm:t>
    </dgm:pt>
    <dgm:pt modelId="{B8144074-AB38-4726-A880-8B8D6EED1CBA}">
      <dgm:prSet phldrT="[Texto]">
        <dgm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CO" dirty="0" smtClean="0">
              <a:solidFill>
                <a:schemeClr val="bg1"/>
              </a:solidFill>
            </a:rPr>
            <a:t>Trust Manager</a:t>
          </a:r>
          <a:endParaRPr lang="es-CO" dirty="0">
            <a:solidFill>
              <a:schemeClr val="bg1"/>
            </a:solidFill>
          </a:endParaRPr>
        </a:p>
      </dgm:t>
    </dgm:pt>
    <dgm:pt modelId="{0B7DD321-B52B-4CF1-9DCE-907E2A547AAE}" type="parTrans" cxnId="{60E654CD-6E92-4B5E-9C39-A61757E9FD15}">
      <dgm:prSet/>
      <dgm:spPr/>
      <dgm:t>
        <a:bodyPr/>
        <a:lstStyle/>
        <a:p>
          <a:endParaRPr lang="es-CO"/>
        </a:p>
      </dgm:t>
    </dgm:pt>
    <dgm:pt modelId="{65596B36-684F-4C43-90D5-CDCF496B4531}" type="sibTrans" cxnId="{60E654CD-6E92-4B5E-9C39-A61757E9FD15}">
      <dgm:prSet/>
      <dgm:spPr/>
      <dgm:t>
        <a:bodyPr/>
        <a:lstStyle/>
        <a:p>
          <a:endParaRPr lang="es-CO"/>
        </a:p>
      </dgm:t>
    </dgm:pt>
    <dgm:pt modelId="{77076A91-CA42-4F2E-89AE-E9C8BA6CBB76}">
      <dgm:prSet phldrT="[Texto]">
        <dgm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CO" dirty="0" smtClean="0">
              <a:solidFill>
                <a:schemeClr val="bg1"/>
              </a:solidFill>
            </a:rPr>
            <a:t>Seguridad física</a:t>
          </a:r>
          <a:endParaRPr lang="es-CO" dirty="0">
            <a:solidFill>
              <a:schemeClr val="bg1"/>
            </a:solidFill>
          </a:endParaRPr>
        </a:p>
      </dgm:t>
    </dgm:pt>
    <dgm:pt modelId="{C8BBBF45-4369-463B-A3F0-FDB18E393C79}" type="parTrans" cxnId="{C742E2E0-A997-4284-8DD7-6DF5B9B87ED9}">
      <dgm:prSet/>
      <dgm:spPr/>
      <dgm:t>
        <a:bodyPr/>
        <a:lstStyle/>
        <a:p>
          <a:endParaRPr lang="es-CO"/>
        </a:p>
      </dgm:t>
    </dgm:pt>
    <dgm:pt modelId="{1E2F2770-C891-4A24-AD53-C06F9513E4B5}" type="sibTrans" cxnId="{C742E2E0-A997-4284-8DD7-6DF5B9B87ED9}">
      <dgm:prSet/>
      <dgm:spPr/>
      <dgm:t>
        <a:bodyPr/>
        <a:lstStyle/>
        <a:p>
          <a:endParaRPr lang="es-CO"/>
        </a:p>
      </dgm:t>
    </dgm:pt>
    <dgm:pt modelId="{7D7BE312-1D18-4D4B-BE70-C24DB53BF1E8}">
      <dgm:prSet phldrT="[Texto]">
        <dgm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CO" dirty="0" smtClean="0">
              <a:solidFill>
                <a:schemeClr val="bg1"/>
              </a:solidFill>
            </a:rPr>
            <a:t>Recuperación</a:t>
          </a:r>
          <a:endParaRPr lang="es-CO" dirty="0">
            <a:solidFill>
              <a:schemeClr val="bg1"/>
            </a:solidFill>
          </a:endParaRPr>
        </a:p>
      </dgm:t>
    </dgm:pt>
    <dgm:pt modelId="{0DC54F9A-B5D8-4BA5-809E-8DAEDC54F3E0}" type="parTrans" cxnId="{A3BE95D4-FC98-4CEB-86B3-CE6857F22880}">
      <dgm:prSet/>
      <dgm:spPr/>
      <dgm:t>
        <a:bodyPr/>
        <a:lstStyle/>
        <a:p>
          <a:endParaRPr lang="es-CO"/>
        </a:p>
      </dgm:t>
    </dgm:pt>
    <dgm:pt modelId="{FD6E0301-CFE3-494A-94D2-1CE2BBCCC3EB}" type="sibTrans" cxnId="{A3BE95D4-FC98-4CEB-86B3-CE6857F22880}">
      <dgm:prSet/>
      <dgm:spPr/>
      <dgm:t>
        <a:bodyPr/>
        <a:lstStyle/>
        <a:p>
          <a:endParaRPr lang="es-CO"/>
        </a:p>
      </dgm:t>
    </dgm:pt>
    <dgm:pt modelId="{FFEE106D-3519-4694-898B-4C42F2854BF0}">
      <dgm:prSet phldrT="[Texto]">
        <dgm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CO" smtClean="0">
              <a:solidFill>
                <a:schemeClr val="bg1"/>
              </a:solidFill>
            </a:rPr>
            <a:t>Balanceo de Cargas</a:t>
          </a:r>
          <a:endParaRPr lang="es-CO" dirty="0">
            <a:solidFill>
              <a:schemeClr val="bg1"/>
            </a:solidFill>
          </a:endParaRPr>
        </a:p>
      </dgm:t>
    </dgm:pt>
    <dgm:pt modelId="{E56804A6-DE94-44DE-9D9D-33DFC5B43C1C}" type="parTrans" cxnId="{FF1D7D83-C1CD-41CF-BB30-35E542AAEAA1}">
      <dgm:prSet/>
      <dgm:spPr/>
      <dgm:t>
        <a:bodyPr/>
        <a:lstStyle/>
        <a:p>
          <a:endParaRPr lang="es-CO"/>
        </a:p>
      </dgm:t>
    </dgm:pt>
    <dgm:pt modelId="{F3F81021-1C5B-43BF-ABFB-61DB98AB11D3}" type="sibTrans" cxnId="{FF1D7D83-C1CD-41CF-BB30-35E542AAEAA1}">
      <dgm:prSet/>
      <dgm:spPr/>
      <dgm:t>
        <a:bodyPr/>
        <a:lstStyle/>
        <a:p>
          <a:endParaRPr lang="es-CO"/>
        </a:p>
      </dgm:t>
    </dgm:pt>
    <dgm:pt modelId="{35D15E40-F3CD-4FBF-959C-7AB0452B4262}">
      <dgm:prSet phldrT="[Texto]">
        <dgm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dirty="0" err="1" smtClean="0">
              <a:solidFill>
                <a:schemeClr val="bg1"/>
              </a:solidFill>
            </a:rPr>
            <a:t>Manejo</a:t>
          </a:r>
          <a:r>
            <a:rPr lang="en-US" dirty="0" smtClean="0">
              <a:solidFill>
                <a:schemeClr val="bg1"/>
              </a:solidFill>
            </a:rPr>
            <a:t> de </a:t>
          </a:r>
          <a:r>
            <a:rPr lang="en-US" dirty="0" err="1" smtClean="0">
              <a:solidFill>
                <a:schemeClr val="bg1"/>
              </a:solidFill>
            </a:rPr>
            <a:t>datos</a:t>
          </a:r>
          <a:endParaRPr lang="es-CO" dirty="0">
            <a:solidFill>
              <a:schemeClr val="bg1"/>
            </a:solidFill>
          </a:endParaRPr>
        </a:p>
      </dgm:t>
    </dgm:pt>
    <dgm:pt modelId="{65EBB0F8-FCF9-40CC-8389-6C29D9C92795}" type="parTrans" cxnId="{8D5518E0-97DD-4254-9FD8-AB86A81B19A7}">
      <dgm:prSet/>
      <dgm:spPr/>
      <dgm:t>
        <a:bodyPr/>
        <a:lstStyle/>
        <a:p>
          <a:endParaRPr lang="es-CO"/>
        </a:p>
      </dgm:t>
    </dgm:pt>
    <dgm:pt modelId="{DBE65F28-6932-4AE0-8A7C-15E823B32BE4}" type="sibTrans" cxnId="{8D5518E0-97DD-4254-9FD8-AB86A81B19A7}">
      <dgm:prSet/>
      <dgm:spPr/>
      <dgm:t>
        <a:bodyPr/>
        <a:lstStyle/>
        <a:p>
          <a:endParaRPr lang="es-CO"/>
        </a:p>
      </dgm:t>
    </dgm:pt>
    <dgm:pt modelId="{050327C0-B45A-416B-BED3-C26080EDB228}">
      <dgm:prSet phldrT="[Texto]">
        <dgm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CO" b="0" dirty="0" smtClean="0">
              <a:solidFill>
                <a:schemeClr val="bg1"/>
              </a:solidFill>
            </a:rPr>
            <a:t>Auditoría</a:t>
          </a:r>
          <a:endParaRPr lang="es-CO" b="0" dirty="0">
            <a:solidFill>
              <a:schemeClr val="bg1"/>
            </a:solidFill>
          </a:endParaRPr>
        </a:p>
      </dgm:t>
    </dgm:pt>
    <dgm:pt modelId="{964E1597-A48E-42A6-BA39-CF621AC13E93}" type="parTrans" cxnId="{41CAFE96-9CFE-4BD5-A06C-E8473A908447}">
      <dgm:prSet/>
      <dgm:spPr/>
    </dgm:pt>
    <dgm:pt modelId="{207B2EDB-1FF2-4382-B2FB-1C25D05422A3}" type="sibTrans" cxnId="{41CAFE96-9CFE-4BD5-A06C-E8473A908447}">
      <dgm:prSet/>
      <dgm:spPr/>
    </dgm:pt>
    <dgm:pt modelId="{8F6C587E-DDC4-4A0C-9F76-6A640CC9CF00}" type="pres">
      <dgm:prSet presAssocID="{8E36995D-E040-4272-874A-EA13EF8E54E0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CO"/>
        </a:p>
      </dgm:t>
    </dgm:pt>
    <dgm:pt modelId="{D99277F1-0C09-41FF-8ED9-B36CC5CD17CE}" type="pres">
      <dgm:prSet presAssocID="{339B2AA3-1E42-4A6B-A378-8FFE23450DEC}" presName="root" presStyleCnt="0"/>
      <dgm:spPr/>
    </dgm:pt>
    <dgm:pt modelId="{98BB7789-B560-4A49-94D2-A93C8C0FCBFC}" type="pres">
      <dgm:prSet presAssocID="{339B2AA3-1E42-4A6B-A378-8FFE23450DEC}" presName="rootComposite" presStyleCnt="0"/>
      <dgm:spPr/>
    </dgm:pt>
    <dgm:pt modelId="{4803031E-8532-463E-AA7A-0220A1A348D8}" type="pres">
      <dgm:prSet presAssocID="{339B2AA3-1E42-4A6B-A378-8FFE23450DEC}" presName="rootText" presStyleLbl="node1" presStyleIdx="0" presStyleCnt="3"/>
      <dgm:spPr/>
      <dgm:t>
        <a:bodyPr/>
        <a:lstStyle/>
        <a:p>
          <a:endParaRPr lang="es-CO"/>
        </a:p>
      </dgm:t>
    </dgm:pt>
    <dgm:pt modelId="{3B843BE8-1887-47C0-B584-2382A74B3552}" type="pres">
      <dgm:prSet presAssocID="{339B2AA3-1E42-4A6B-A378-8FFE23450DEC}" presName="rootConnector" presStyleLbl="node1" presStyleIdx="0" presStyleCnt="3"/>
      <dgm:spPr/>
      <dgm:t>
        <a:bodyPr/>
        <a:lstStyle/>
        <a:p>
          <a:endParaRPr lang="es-CO"/>
        </a:p>
      </dgm:t>
    </dgm:pt>
    <dgm:pt modelId="{48B3F088-E094-4CA9-8A9C-56696D2C9C0E}" type="pres">
      <dgm:prSet presAssocID="{339B2AA3-1E42-4A6B-A378-8FFE23450DEC}" presName="childShape" presStyleCnt="0"/>
      <dgm:spPr/>
    </dgm:pt>
    <dgm:pt modelId="{21548377-70DA-4575-A341-B56A0C95C0C9}" type="pres">
      <dgm:prSet presAssocID="{42AB4FCE-EC18-4BBA-8DDB-A374F4974D59}" presName="Name13" presStyleLbl="parChTrans1D2" presStyleIdx="0" presStyleCnt="11"/>
      <dgm:spPr/>
      <dgm:t>
        <a:bodyPr/>
        <a:lstStyle/>
        <a:p>
          <a:endParaRPr lang="es-CO"/>
        </a:p>
      </dgm:t>
    </dgm:pt>
    <dgm:pt modelId="{83C4058D-AACF-4F02-A157-8F9993CB6949}" type="pres">
      <dgm:prSet presAssocID="{04F0E6D6-4207-4680-B3B4-D7B4D84FAE76}" presName="childText" presStyleLbl="bgAcc1" presStyleIdx="0" presStyleCnt="11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89BE0187-E411-4336-AAB6-E19793FAD7F0}" type="pres">
      <dgm:prSet presAssocID="{CE004118-614A-48B0-9C6B-0B9CD7EB9AE5}" presName="Name13" presStyleLbl="parChTrans1D2" presStyleIdx="1" presStyleCnt="11"/>
      <dgm:spPr/>
      <dgm:t>
        <a:bodyPr/>
        <a:lstStyle/>
        <a:p>
          <a:endParaRPr lang="es-CO"/>
        </a:p>
      </dgm:t>
    </dgm:pt>
    <dgm:pt modelId="{482B2676-764C-4D82-8E15-1636D2B3032A}" type="pres">
      <dgm:prSet presAssocID="{F373F8EC-0147-411F-B267-E59FF7110209}" presName="childText" presStyleLbl="bgAcc1" presStyleIdx="1" presStyleCnt="11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EEF04B2B-0480-47F0-8686-F8882B4FB713}" type="pres">
      <dgm:prSet presAssocID="{0E359E2E-B7EA-47F6-93DF-A16663F8EF02}" presName="root" presStyleCnt="0"/>
      <dgm:spPr/>
    </dgm:pt>
    <dgm:pt modelId="{5EFA45B5-0C8D-4F1F-AEB8-7A92F6188251}" type="pres">
      <dgm:prSet presAssocID="{0E359E2E-B7EA-47F6-93DF-A16663F8EF02}" presName="rootComposite" presStyleCnt="0"/>
      <dgm:spPr/>
    </dgm:pt>
    <dgm:pt modelId="{8418D95E-1B21-480E-BF78-5FD5FD729F94}" type="pres">
      <dgm:prSet presAssocID="{0E359E2E-B7EA-47F6-93DF-A16663F8EF02}" presName="rootText" presStyleLbl="node1" presStyleIdx="1" presStyleCnt="3"/>
      <dgm:spPr/>
      <dgm:t>
        <a:bodyPr/>
        <a:lstStyle/>
        <a:p>
          <a:endParaRPr lang="es-CO"/>
        </a:p>
      </dgm:t>
    </dgm:pt>
    <dgm:pt modelId="{C6F5969B-412F-4F69-9EF1-95A3D9E5E22A}" type="pres">
      <dgm:prSet presAssocID="{0E359E2E-B7EA-47F6-93DF-A16663F8EF02}" presName="rootConnector" presStyleLbl="node1" presStyleIdx="1" presStyleCnt="3"/>
      <dgm:spPr/>
      <dgm:t>
        <a:bodyPr/>
        <a:lstStyle/>
        <a:p>
          <a:endParaRPr lang="es-CO"/>
        </a:p>
      </dgm:t>
    </dgm:pt>
    <dgm:pt modelId="{5C068BC3-51B5-4EC7-8392-664D448D6B36}" type="pres">
      <dgm:prSet presAssocID="{0E359E2E-B7EA-47F6-93DF-A16663F8EF02}" presName="childShape" presStyleCnt="0"/>
      <dgm:spPr/>
    </dgm:pt>
    <dgm:pt modelId="{3B2D107F-998A-49ED-8987-B713F4333FBB}" type="pres">
      <dgm:prSet presAssocID="{2AF7E51A-39B6-4271-8959-C07F8FC068D0}" presName="Name13" presStyleLbl="parChTrans1D2" presStyleIdx="2" presStyleCnt="11"/>
      <dgm:spPr/>
      <dgm:t>
        <a:bodyPr/>
        <a:lstStyle/>
        <a:p>
          <a:endParaRPr lang="es-CO"/>
        </a:p>
      </dgm:t>
    </dgm:pt>
    <dgm:pt modelId="{9355BA53-A72C-44AC-B665-0AC4C7931B2A}" type="pres">
      <dgm:prSet presAssocID="{9FD407EE-68A3-4B3E-A719-57375680F872}" presName="childText" presStyleLbl="bgAcc1" presStyleIdx="2" presStyleCnt="11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8726E48D-D2BD-42E8-A23A-54A0D1634165}" type="pres">
      <dgm:prSet presAssocID="{0964EC53-11DF-499B-BB1F-CF4FC728035A}" presName="Name13" presStyleLbl="parChTrans1D2" presStyleIdx="3" presStyleCnt="11"/>
      <dgm:spPr/>
      <dgm:t>
        <a:bodyPr/>
        <a:lstStyle/>
        <a:p>
          <a:endParaRPr lang="es-CO"/>
        </a:p>
      </dgm:t>
    </dgm:pt>
    <dgm:pt modelId="{99F4284E-8948-46C0-BECC-23C3832C7713}" type="pres">
      <dgm:prSet presAssocID="{5C14E2D6-B6F1-4A93-B322-844D084BCB28}" presName="childText" presStyleLbl="bgAcc1" presStyleIdx="3" presStyleCnt="11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77CF7837-035B-4350-88EE-A1C68FA1145B}" type="pres">
      <dgm:prSet presAssocID="{0B7DD321-B52B-4CF1-9DCE-907E2A547AAE}" presName="Name13" presStyleLbl="parChTrans1D2" presStyleIdx="4" presStyleCnt="11"/>
      <dgm:spPr/>
      <dgm:t>
        <a:bodyPr/>
        <a:lstStyle/>
        <a:p>
          <a:endParaRPr lang="es-CO"/>
        </a:p>
      </dgm:t>
    </dgm:pt>
    <dgm:pt modelId="{14571AA6-309B-4083-9A98-53EF42926BEE}" type="pres">
      <dgm:prSet presAssocID="{B8144074-AB38-4726-A880-8B8D6EED1CBA}" presName="childText" presStyleLbl="bgAcc1" presStyleIdx="4" presStyleCnt="11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EB852C47-1E4A-4BA6-A473-FB49B2EE470F}" type="pres">
      <dgm:prSet presAssocID="{964E1597-A48E-42A6-BA39-CF621AC13E93}" presName="Name13" presStyleLbl="parChTrans1D2" presStyleIdx="5" presStyleCnt="11"/>
      <dgm:spPr/>
    </dgm:pt>
    <dgm:pt modelId="{DF257900-8FC3-4EB6-A28C-FE4FF01A6DA3}" type="pres">
      <dgm:prSet presAssocID="{050327C0-B45A-416B-BED3-C26080EDB228}" presName="childText" presStyleLbl="bgAcc1" presStyleIdx="5" presStyleCnt="11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A21E167B-1107-4BA8-9DC5-324510321777}" type="pres">
      <dgm:prSet presAssocID="{14E82AFB-EFBB-4E88-B7EC-3F87E1639485}" presName="root" presStyleCnt="0"/>
      <dgm:spPr/>
    </dgm:pt>
    <dgm:pt modelId="{A1B9F9C9-F42D-473D-AAE3-401FEF28914B}" type="pres">
      <dgm:prSet presAssocID="{14E82AFB-EFBB-4E88-B7EC-3F87E1639485}" presName="rootComposite" presStyleCnt="0"/>
      <dgm:spPr/>
    </dgm:pt>
    <dgm:pt modelId="{FEB03C08-AA20-405E-8F26-9B975DEDD5A5}" type="pres">
      <dgm:prSet presAssocID="{14E82AFB-EFBB-4E88-B7EC-3F87E1639485}" presName="rootText" presStyleLbl="node1" presStyleIdx="2" presStyleCnt="3"/>
      <dgm:spPr/>
      <dgm:t>
        <a:bodyPr/>
        <a:lstStyle/>
        <a:p>
          <a:endParaRPr lang="es-CO"/>
        </a:p>
      </dgm:t>
    </dgm:pt>
    <dgm:pt modelId="{F873286D-E950-44E8-8D60-DCABB3C76807}" type="pres">
      <dgm:prSet presAssocID="{14E82AFB-EFBB-4E88-B7EC-3F87E1639485}" presName="rootConnector" presStyleLbl="node1" presStyleIdx="2" presStyleCnt="3"/>
      <dgm:spPr/>
      <dgm:t>
        <a:bodyPr/>
        <a:lstStyle/>
        <a:p>
          <a:endParaRPr lang="es-CO"/>
        </a:p>
      </dgm:t>
    </dgm:pt>
    <dgm:pt modelId="{E3683287-0CBF-40BC-8505-9204A3D5AF18}" type="pres">
      <dgm:prSet presAssocID="{14E82AFB-EFBB-4E88-B7EC-3F87E1639485}" presName="childShape" presStyleCnt="0"/>
      <dgm:spPr/>
    </dgm:pt>
    <dgm:pt modelId="{FF1080CB-5C4A-4390-BBFF-54F63D257FBF}" type="pres">
      <dgm:prSet presAssocID="{3C164BAF-6A61-4D18-BB64-239E943A68E0}" presName="Name13" presStyleLbl="parChTrans1D2" presStyleIdx="6" presStyleCnt="11"/>
      <dgm:spPr/>
      <dgm:t>
        <a:bodyPr/>
        <a:lstStyle/>
        <a:p>
          <a:endParaRPr lang="es-CO"/>
        </a:p>
      </dgm:t>
    </dgm:pt>
    <dgm:pt modelId="{F8059D26-2A42-42C4-AF5C-0650F3DD98EC}" type="pres">
      <dgm:prSet presAssocID="{FA19802A-3E20-4707-B853-1C73176C18B2}" presName="childText" presStyleLbl="bgAcc1" presStyleIdx="6" presStyleCnt="11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862F0A2C-D4D1-4F8C-9C07-F36E1642FB05}" type="pres">
      <dgm:prSet presAssocID="{C8BBBF45-4369-463B-A3F0-FDB18E393C79}" presName="Name13" presStyleLbl="parChTrans1D2" presStyleIdx="7" presStyleCnt="11"/>
      <dgm:spPr/>
      <dgm:t>
        <a:bodyPr/>
        <a:lstStyle/>
        <a:p>
          <a:endParaRPr lang="es-CO"/>
        </a:p>
      </dgm:t>
    </dgm:pt>
    <dgm:pt modelId="{B372D54D-CCAF-451C-8418-C6F3C1C074E9}" type="pres">
      <dgm:prSet presAssocID="{77076A91-CA42-4F2E-89AE-E9C8BA6CBB76}" presName="childText" presStyleLbl="bgAcc1" presStyleIdx="7" presStyleCnt="11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2502016F-FE4F-4002-B92E-A1A477D066D7}" type="pres">
      <dgm:prSet presAssocID="{E56804A6-DE94-44DE-9D9D-33DFC5B43C1C}" presName="Name13" presStyleLbl="parChTrans1D2" presStyleIdx="8" presStyleCnt="11"/>
      <dgm:spPr/>
      <dgm:t>
        <a:bodyPr/>
        <a:lstStyle/>
        <a:p>
          <a:endParaRPr lang="es-CO"/>
        </a:p>
      </dgm:t>
    </dgm:pt>
    <dgm:pt modelId="{F318D603-62AE-42F4-BCFE-3CA18EA37A50}" type="pres">
      <dgm:prSet presAssocID="{FFEE106D-3519-4694-898B-4C42F2854BF0}" presName="childText" presStyleLbl="bgAcc1" presStyleIdx="8" presStyleCnt="11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505BD0BD-1F1C-483E-8303-C8E3E7E90E58}" type="pres">
      <dgm:prSet presAssocID="{0DC54F9A-B5D8-4BA5-809E-8DAEDC54F3E0}" presName="Name13" presStyleLbl="parChTrans1D2" presStyleIdx="9" presStyleCnt="11"/>
      <dgm:spPr/>
      <dgm:t>
        <a:bodyPr/>
        <a:lstStyle/>
        <a:p>
          <a:endParaRPr lang="es-CO"/>
        </a:p>
      </dgm:t>
    </dgm:pt>
    <dgm:pt modelId="{29EDC16B-C2D9-48FF-A330-B5322F3C3384}" type="pres">
      <dgm:prSet presAssocID="{7D7BE312-1D18-4D4B-BE70-C24DB53BF1E8}" presName="childText" presStyleLbl="bgAcc1" presStyleIdx="9" presStyleCnt="11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26FE5ECF-F5DC-46C5-9C20-ABB58390518C}" type="pres">
      <dgm:prSet presAssocID="{65EBB0F8-FCF9-40CC-8389-6C29D9C92795}" presName="Name13" presStyleLbl="parChTrans1D2" presStyleIdx="10" presStyleCnt="11"/>
      <dgm:spPr/>
    </dgm:pt>
    <dgm:pt modelId="{29E8A9ED-D804-4F01-B5B7-6E869F77CB17}" type="pres">
      <dgm:prSet presAssocID="{35D15E40-F3CD-4FBF-959C-7AB0452B4262}" presName="childText" presStyleLbl="bgAcc1" presStyleIdx="10" presStyleCnt="11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</dgm:ptLst>
  <dgm:cxnLst>
    <dgm:cxn modelId="{C6637CF6-3429-4E17-B9A8-67174D381DDD}" type="presOf" srcId="{C8BBBF45-4369-463B-A3F0-FDB18E393C79}" destId="{862F0A2C-D4D1-4F8C-9C07-F36E1642FB05}" srcOrd="0" destOrd="0" presId="urn:microsoft.com/office/officeart/2005/8/layout/hierarchy3"/>
    <dgm:cxn modelId="{7480E27A-6372-4304-9D88-175923DCDD36}" type="presOf" srcId="{2AF7E51A-39B6-4271-8959-C07F8FC068D0}" destId="{3B2D107F-998A-49ED-8987-B713F4333FBB}" srcOrd="0" destOrd="0" presId="urn:microsoft.com/office/officeart/2005/8/layout/hierarchy3"/>
    <dgm:cxn modelId="{7668836E-0F3B-4A88-9663-F4907AC02135}" type="presOf" srcId="{35D15E40-F3CD-4FBF-959C-7AB0452B4262}" destId="{29E8A9ED-D804-4F01-B5B7-6E869F77CB17}" srcOrd="0" destOrd="0" presId="urn:microsoft.com/office/officeart/2005/8/layout/hierarchy3"/>
    <dgm:cxn modelId="{C14BE83A-D881-46BB-A68B-B0BFFC58DB62}" type="presOf" srcId="{050327C0-B45A-416B-BED3-C26080EDB228}" destId="{DF257900-8FC3-4EB6-A28C-FE4FF01A6DA3}" srcOrd="0" destOrd="0" presId="urn:microsoft.com/office/officeart/2005/8/layout/hierarchy3"/>
    <dgm:cxn modelId="{120D63B0-8061-41A7-8C32-FEC43E58ECA2}" type="presOf" srcId="{5C14E2D6-B6F1-4A93-B322-844D084BCB28}" destId="{99F4284E-8948-46C0-BECC-23C3832C7713}" srcOrd="0" destOrd="0" presId="urn:microsoft.com/office/officeart/2005/8/layout/hierarchy3"/>
    <dgm:cxn modelId="{A114B287-68B3-4387-9C42-0B96ABED3653}" type="presOf" srcId="{B8144074-AB38-4726-A880-8B8D6EED1CBA}" destId="{14571AA6-309B-4083-9A98-53EF42926BEE}" srcOrd="0" destOrd="0" presId="urn:microsoft.com/office/officeart/2005/8/layout/hierarchy3"/>
    <dgm:cxn modelId="{AD55AED6-E4BE-4891-B46E-3ADE0C5DCCA7}" type="presOf" srcId="{FA19802A-3E20-4707-B853-1C73176C18B2}" destId="{F8059D26-2A42-42C4-AF5C-0650F3DD98EC}" srcOrd="0" destOrd="0" presId="urn:microsoft.com/office/officeart/2005/8/layout/hierarchy3"/>
    <dgm:cxn modelId="{109CA546-5901-4476-B3CD-6645573B9F00}" srcId="{8E36995D-E040-4272-874A-EA13EF8E54E0}" destId="{0E359E2E-B7EA-47F6-93DF-A16663F8EF02}" srcOrd="1" destOrd="0" parTransId="{25829F23-2669-44FA-9D1E-EA75CF00F4F1}" sibTransId="{2D1D8481-09F9-4F1E-B017-61F134646F26}"/>
    <dgm:cxn modelId="{84E2BC75-50AD-45CA-87E7-35D45CF45AA0}" type="presOf" srcId="{8E36995D-E040-4272-874A-EA13EF8E54E0}" destId="{8F6C587E-DDC4-4A0C-9F76-6A640CC9CF00}" srcOrd="0" destOrd="0" presId="urn:microsoft.com/office/officeart/2005/8/layout/hierarchy3"/>
    <dgm:cxn modelId="{EE779471-F677-48CE-B629-90129C4D69CD}" srcId="{0E359E2E-B7EA-47F6-93DF-A16663F8EF02}" destId="{5C14E2D6-B6F1-4A93-B322-844D084BCB28}" srcOrd="1" destOrd="0" parTransId="{0964EC53-11DF-499B-BB1F-CF4FC728035A}" sibTransId="{59FA2361-E81C-4EE3-872F-20248ADE4F73}"/>
    <dgm:cxn modelId="{880E0CCA-EEA1-4D9A-8C3C-70992F1D5571}" srcId="{339B2AA3-1E42-4A6B-A378-8FFE23450DEC}" destId="{F373F8EC-0147-411F-B267-E59FF7110209}" srcOrd="1" destOrd="0" parTransId="{CE004118-614A-48B0-9C6B-0B9CD7EB9AE5}" sibTransId="{88A22F0B-E9C9-4ABE-A93F-25A2FA84589F}"/>
    <dgm:cxn modelId="{9DE312F4-58E8-4575-AB38-0F5A0C299238}" type="presOf" srcId="{0E359E2E-B7EA-47F6-93DF-A16663F8EF02}" destId="{C6F5969B-412F-4F69-9EF1-95A3D9E5E22A}" srcOrd="1" destOrd="0" presId="urn:microsoft.com/office/officeart/2005/8/layout/hierarchy3"/>
    <dgm:cxn modelId="{D6B61714-AFC2-47B6-84D9-02F35B9277BA}" srcId="{14E82AFB-EFBB-4E88-B7EC-3F87E1639485}" destId="{FA19802A-3E20-4707-B853-1C73176C18B2}" srcOrd="0" destOrd="0" parTransId="{3C164BAF-6A61-4D18-BB64-239E943A68E0}" sibTransId="{1544CD91-3650-4B11-8C1E-A4F326F1D839}"/>
    <dgm:cxn modelId="{3BB6EA48-E982-4DE8-AE3B-F66D38CD1EAC}" type="presOf" srcId="{7D7BE312-1D18-4D4B-BE70-C24DB53BF1E8}" destId="{29EDC16B-C2D9-48FF-A330-B5322F3C3384}" srcOrd="0" destOrd="0" presId="urn:microsoft.com/office/officeart/2005/8/layout/hierarchy3"/>
    <dgm:cxn modelId="{C14D09C2-8685-47CD-AE91-B04F21793C3C}" type="presOf" srcId="{77076A91-CA42-4F2E-89AE-E9C8BA6CBB76}" destId="{B372D54D-CCAF-451C-8418-C6F3C1C074E9}" srcOrd="0" destOrd="0" presId="urn:microsoft.com/office/officeart/2005/8/layout/hierarchy3"/>
    <dgm:cxn modelId="{A383482E-6ACE-4398-B89C-2C0B4B7291E6}" type="presOf" srcId="{0DC54F9A-B5D8-4BA5-809E-8DAEDC54F3E0}" destId="{505BD0BD-1F1C-483E-8303-C8E3E7E90E58}" srcOrd="0" destOrd="0" presId="urn:microsoft.com/office/officeart/2005/8/layout/hierarchy3"/>
    <dgm:cxn modelId="{C742E2E0-A997-4284-8DD7-6DF5B9B87ED9}" srcId="{14E82AFB-EFBB-4E88-B7EC-3F87E1639485}" destId="{77076A91-CA42-4F2E-89AE-E9C8BA6CBB76}" srcOrd="1" destOrd="0" parTransId="{C8BBBF45-4369-463B-A3F0-FDB18E393C79}" sibTransId="{1E2F2770-C891-4A24-AD53-C06F9513E4B5}"/>
    <dgm:cxn modelId="{6B393D91-0ADA-4BA2-B31B-351F89CC385C}" type="presOf" srcId="{CE004118-614A-48B0-9C6B-0B9CD7EB9AE5}" destId="{89BE0187-E411-4336-AAB6-E19793FAD7F0}" srcOrd="0" destOrd="0" presId="urn:microsoft.com/office/officeart/2005/8/layout/hierarchy3"/>
    <dgm:cxn modelId="{A3BE95D4-FC98-4CEB-86B3-CE6857F22880}" srcId="{14E82AFB-EFBB-4E88-B7EC-3F87E1639485}" destId="{7D7BE312-1D18-4D4B-BE70-C24DB53BF1E8}" srcOrd="3" destOrd="0" parTransId="{0DC54F9A-B5D8-4BA5-809E-8DAEDC54F3E0}" sibTransId="{FD6E0301-CFE3-494A-94D2-1CE2BBCCC3EB}"/>
    <dgm:cxn modelId="{97A3FB52-C814-4736-A6A2-61401BF17068}" srcId="{0E359E2E-B7EA-47F6-93DF-A16663F8EF02}" destId="{9FD407EE-68A3-4B3E-A719-57375680F872}" srcOrd="0" destOrd="0" parTransId="{2AF7E51A-39B6-4271-8959-C07F8FC068D0}" sibTransId="{D9A6411A-6721-4E4E-BF2F-E96FB5A487C8}"/>
    <dgm:cxn modelId="{C54DAF62-E1E1-4CC9-961F-548C0BABF7B8}" srcId="{8E36995D-E040-4272-874A-EA13EF8E54E0}" destId="{339B2AA3-1E42-4A6B-A378-8FFE23450DEC}" srcOrd="0" destOrd="0" parTransId="{1EB95A9C-0698-4EC7-A1B0-64BB4027B576}" sibTransId="{43019FE5-6242-4E4B-ABBB-CAB4B51B27D5}"/>
    <dgm:cxn modelId="{41CAFE96-9CFE-4BD5-A06C-E8473A908447}" srcId="{0E359E2E-B7EA-47F6-93DF-A16663F8EF02}" destId="{050327C0-B45A-416B-BED3-C26080EDB228}" srcOrd="3" destOrd="0" parTransId="{964E1597-A48E-42A6-BA39-CF621AC13E93}" sibTransId="{207B2EDB-1FF2-4382-B2FB-1C25D05422A3}"/>
    <dgm:cxn modelId="{5208B468-F2B2-4F22-BCBE-2352137EE016}" type="presOf" srcId="{9FD407EE-68A3-4B3E-A719-57375680F872}" destId="{9355BA53-A72C-44AC-B665-0AC4C7931B2A}" srcOrd="0" destOrd="0" presId="urn:microsoft.com/office/officeart/2005/8/layout/hierarchy3"/>
    <dgm:cxn modelId="{B036F477-03A3-4FE4-9439-3F31D0DEB964}" type="presOf" srcId="{42AB4FCE-EC18-4BBA-8DDB-A374F4974D59}" destId="{21548377-70DA-4575-A341-B56A0C95C0C9}" srcOrd="0" destOrd="0" presId="urn:microsoft.com/office/officeart/2005/8/layout/hierarchy3"/>
    <dgm:cxn modelId="{F0FFB0C0-4BC7-4EBF-9F15-2F1307FBC8C9}" type="presOf" srcId="{3C164BAF-6A61-4D18-BB64-239E943A68E0}" destId="{FF1080CB-5C4A-4390-BBFF-54F63D257FBF}" srcOrd="0" destOrd="0" presId="urn:microsoft.com/office/officeart/2005/8/layout/hierarchy3"/>
    <dgm:cxn modelId="{81839C43-0177-4E54-A972-0145E64C30AB}" type="presOf" srcId="{04F0E6D6-4207-4680-B3B4-D7B4D84FAE76}" destId="{83C4058D-AACF-4F02-A157-8F9993CB6949}" srcOrd="0" destOrd="0" presId="urn:microsoft.com/office/officeart/2005/8/layout/hierarchy3"/>
    <dgm:cxn modelId="{60E654CD-6E92-4B5E-9C39-A61757E9FD15}" srcId="{0E359E2E-B7EA-47F6-93DF-A16663F8EF02}" destId="{B8144074-AB38-4726-A880-8B8D6EED1CBA}" srcOrd="2" destOrd="0" parTransId="{0B7DD321-B52B-4CF1-9DCE-907E2A547AAE}" sibTransId="{65596B36-684F-4C43-90D5-CDCF496B4531}"/>
    <dgm:cxn modelId="{8ABCA149-88ED-484E-B8D3-C503ED09F11A}" type="presOf" srcId="{E56804A6-DE94-44DE-9D9D-33DFC5B43C1C}" destId="{2502016F-FE4F-4002-B92E-A1A477D066D7}" srcOrd="0" destOrd="0" presId="urn:microsoft.com/office/officeart/2005/8/layout/hierarchy3"/>
    <dgm:cxn modelId="{398234C9-35B3-414B-8511-7C70F08C52CA}" type="presOf" srcId="{964E1597-A48E-42A6-BA39-CF621AC13E93}" destId="{EB852C47-1E4A-4BA6-A473-FB49B2EE470F}" srcOrd="0" destOrd="0" presId="urn:microsoft.com/office/officeart/2005/8/layout/hierarchy3"/>
    <dgm:cxn modelId="{695C0A82-DD3E-442C-8147-5A367E7A6599}" srcId="{339B2AA3-1E42-4A6B-A378-8FFE23450DEC}" destId="{04F0E6D6-4207-4680-B3B4-D7B4D84FAE76}" srcOrd="0" destOrd="0" parTransId="{42AB4FCE-EC18-4BBA-8DDB-A374F4974D59}" sibTransId="{43C38E75-5A2B-43F4-B589-6C4810A0115F}"/>
    <dgm:cxn modelId="{5E7B0802-8023-4235-88E8-85F0076C1676}" type="presOf" srcId="{339B2AA3-1E42-4A6B-A378-8FFE23450DEC}" destId="{4803031E-8532-463E-AA7A-0220A1A348D8}" srcOrd="0" destOrd="0" presId="urn:microsoft.com/office/officeart/2005/8/layout/hierarchy3"/>
    <dgm:cxn modelId="{F631A798-D23A-411C-BC85-CA0D3AE7E60C}" type="presOf" srcId="{F373F8EC-0147-411F-B267-E59FF7110209}" destId="{482B2676-764C-4D82-8E15-1636D2B3032A}" srcOrd="0" destOrd="0" presId="urn:microsoft.com/office/officeart/2005/8/layout/hierarchy3"/>
    <dgm:cxn modelId="{F0DA1EB3-40AB-4C45-92CF-98DA4540CF7F}" type="presOf" srcId="{65EBB0F8-FCF9-40CC-8389-6C29D9C92795}" destId="{26FE5ECF-F5DC-46C5-9C20-ABB58390518C}" srcOrd="0" destOrd="0" presId="urn:microsoft.com/office/officeart/2005/8/layout/hierarchy3"/>
    <dgm:cxn modelId="{8D5518E0-97DD-4254-9FD8-AB86A81B19A7}" srcId="{14E82AFB-EFBB-4E88-B7EC-3F87E1639485}" destId="{35D15E40-F3CD-4FBF-959C-7AB0452B4262}" srcOrd="4" destOrd="0" parTransId="{65EBB0F8-FCF9-40CC-8389-6C29D9C92795}" sibTransId="{DBE65F28-6932-4AE0-8A7C-15E823B32BE4}"/>
    <dgm:cxn modelId="{3CECE04B-FF7D-4A67-9E19-352042A22495}" type="presOf" srcId="{14E82AFB-EFBB-4E88-B7EC-3F87E1639485}" destId="{FEB03C08-AA20-405E-8F26-9B975DEDD5A5}" srcOrd="0" destOrd="0" presId="urn:microsoft.com/office/officeart/2005/8/layout/hierarchy3"/>
    <dgm:cxn modelId="{4EB85DEC-4295-4725-BE38-9A81AF4CBAC1}" type="presOf" srcId="{14E82AFB-EFBB-4E88-B7EC-3F87E1639485}" destId="{F873286D-E950-44E8-8D60-DCABB3C76807}" srcOrd="1" destOrd="0" presId="urn:microsoft.com/office/officeart/2005/8/layout/hierarchy3"/>
    <dgm:cxn modelId="{AFF4585B-932A-4996-A486-5B687C08D2F4}" type="presOf" srcId="{339B2AA3-1E42-4A6B-A378-8FFE23450DEC}" destId="{3B843BE8-1887-47C0-B584-2382A74B3552}" srcOrd="1" destOrd="0" presId="urn:microsoft.com/office/officeart/2005/8/layout/hierarchy3"/>
    <dgm:cxn modelId="{FF1D7D83-C1CD-41CF-BB30-35E542AAEAA1}" srcId="{14E82AFB-EFBB-4E88-B7EC-3F87E1639485}" destId="{FFEE106D-3519-4694-898B-4C42F2854BF0}" srcOrd="2" destOrd="0" parTransId="{E56804A6-DE94-44DE-9D9D-33DFC5B43C1C}" sibTransId="{F3F81021-1C5B-43BF-ABFB-61DB98AB11D3}"/>
    <dgm:cxn modelId="{164F7FDA-6743-4AB0-86C8-E36D4E683C8F}" type="presOf" srcId="{FFEE106D-3519-4694-898B-4C42F2854BF0}" destId="{F318D603-62AE-42F4-BCFE-3CA18EA37A50}" srcOrd="0" destOrd="0" presId="urn:microsoft.com/office/officeart/2005/8/layout/hierarchy3"/>
    <dgm:cxn modelId="{584D038E-07B9-4A3C-AA96-3CB5D01FBE4E}" type="presOf" srcId="{0B7DD321-B52B-4CF1-9DCE-907E2A547AAE}" destId="{77CF7837-035B-4350-88EE-A1C68FA1145B}" srcOrd="0" destOrd="0" presId="urn:microsoft.com/office/officeart/2005/8/layout/hierarchy3"/>
    <dgm:cxn modelId="{875938F6-66DA-454D-A174-A9186E890F27}" srcId="{8E36995D-E040-4272-874A-EA13EF8E54E0}" destId="{14E82AFB-EFBB-4E88-B7EC-3F87E1639485}" srcOrd="2" destOrd="0" parTransId="{64334382-0B63-4D35-9DEA-4043949C8B2A}" sibTransId="{5753B0E7-0A49-4DDA-A7A1-4176530B9290}"/>
    <dgm:cxn modelId="{59C0C639-DC9A-4BA8-921A-8F979FD26995}" type="presOf" srcId="{0E359E2E-B7EA-47F6-93DF-A16663F8EF02}" destId="{8418D95E-1B21-480E-BF78-5FD5FD729F94}" srcOrd="0" destOrd="0" presId="urn:microsoft.com/office/officeart/2005/8/layout/hierarchy3"/>
    <dgm:cxn modelId="{CFA457E7-F333-4E8A-8B11-F5BF51F6A229}" type="presOf" srcId="{0964EC53-11DF-499B-BB1F-CF4FC728035A}" destId="{8726E48D-D2BD-42E8-A23A-54A0D1634165}" srcOrd="0" destOrd="0" presId="urn:microsoft.com/office/officeart/2005/8/layout/hierarchy3"/>
    <dgm:cxn modelId="{7CDBF74C-6B34-4F6E-9728-1D2ABA394D7E}" type="presParOf" srcId="{8F6C587E-DDC4-4A0C-9F76-6A640CC9CF00}" destId="{D99277F1-0C09-41FF-8ED9-B36CC5CD17CE}" srcOrd="0" destOrd="0" presId="urn:microsoft.com/office/officeart/2005/8/layout/hierarchy3"/>
    <dgm:cxn modelId="{86C4BC03-9AA7-4683-9978-6971163A4AFF}" type="presParOf" srcId="{D99277F1-0C09-41FF-8ED9-B36CC5CD17CE}" destId="{98BB7789-B560-4A49-94D2-A93C8C0FCBFC}" srcOrd="0" destOrd="0" presId="urn:microsoft.com/office/officeart/2005/8/layout/hierarchy3"/>
    <dgm:cxn modelId="{C5992F69-B688-42B6-A10C-B7FD2B89DC4E}" type="presParOf" srcId="{98BB7789-B560-4A49-94D2-A93C8C0FCBFC}" destId="{4803031E-8532-463E-AA7A-0220A1A348D8}" srcOrd="0" destOrd="0" presId="urn:microsoft.com/office/officeart/2005/8/layout/hierarchy3"/>
    <dgm:cxn modelId="{28A0CD1F-CA25-4F82-A03E-9F16886212A6}" type="presParOf" srcId="{98BB7789-B560-4A49-94D2-A93C8C0FCBFC}" destId="{3B843BE8-1887-47C0-B584-2382A74B3552}" srcOrd="1" destOrd="0" presId="urn:microsoft.com/office/officeart/2005/8/layout/hierarchy3"/>
    <dgm:cxn modelId="{1D2437BF-4110-45A3-9D04-5C1A9A652154}" type="presParOf" srcId="{D99277F1-0C09-41FF-8ED9-B36CC5CD17CE}" destId="{48B3F088-E094-4CA9-8A9C-56696D2C9C0E}" srcOrd="1" destOrd="0" presId="urn:microsoft.com/office/officeart/2005/8/layout/hierarchy3"/>
    <dgm:cxn modelId="{78A7B73C-6760-43DB-ABD2-ED20978B0784}" type="presParOf" srcId="{48B3F088-E094-4CA9-8A9C-56696D2C9C0E}" destId="{21548377-70DA-4575-A341-B56A0C95C0C9}" srcOrd="0" destOrd="0" presId="urn:microsoft.com/office/officeart/2005/8/layout/hierarchy3"/>
    <dgm:cxn modelId="{13649B22-FDB0-4CCD-BAF2-8025B3E35765}" type="presParOf" srcId="{48B3F088-E094-4CA9-8A9C-56696D2C9C0E}" destId="{83C4058D-AACF-4F02-A157-8F9993CB6949}" srcOrd="1" destOrd="0" presId="urn:microsoft.com/office/officeart/2005/8/layout/hierarchy3"/>
    <dgm:cxn modelId="{F3242AA7-84B6-420E-B78F-85954100A879}" type="presParOf" srcId="{48B3F088-E094-4CA9-8A9C-56696D2C9C0E}" destId="{89BE0187-E411-4336-AAB6-E19793FAD7F0}" srcOrd="2" destOrd="0" presId="urn:microsoft.com/office/officeart/2005/8/layout/hierarchy3"/>
    <dgm:cxn modelId="{F709F9A9-D8AE-4915-BE5F-CE0F60A21971}" type="presParOf" srcId="{48B3F088-E094-4CA9-8A9C-56696D2C9C0E}" destId="{482B2676-764C-4D82-8E15-1636D2B3032A}" srcOrd="3" destOrd="0" presId="urn:microsoft.com/office/officeart/2005/8/layout/hierarchy3"/>
    <dgm:cxn modelId="{B45610E2-1641-495C-8051-E5634B60D4F1}" type="presParOf" srcId="{8F6C587E-DDC4-4A0C-9F76-6A640CC9CF00}" destId="{EEF04B2B-0480-47F0-8686-F8882B4FB713}" srcOrd="1" destOrd="0" presId="urn:microsoft.com/office/officeart/2005/8/layout/hierarchy3"/>
    <dgm:cxn modelId="{E092575F-E451-4798-B457-66B945CEA577}" type="presParOf" srcId="{EEF04B2B-0480-47F0-8686-F8882B4FB713}" destId="{5EFA45B5-0C8D-4F1F-AEB8-7A92F6188251}" srcOrd="0" destOrd="0" presId="urn:microsoft.com/office/officeart/2005/8/layout/hierarchy3"/>
    <dgm:cxn modelId="{53A3F609-0665-4ADF-BA2C-FCBEDDD4037A}" type="presParOf" srcId="{5EFA45B5-0C8D-4F1F-AEB8-7A92F6188251}" destId="{8418D95E-1B21-480E-BF78-5FD5FD729F94}" srcOrd="0" destOrd="0" presId="urn:microsoft.com/office/officeart/2005/8/layout/hierarchy3"/>
    <dgm:cxn modelId="{FA0E52E4-7197-4918-A208-98CA35E8A1B2}" type="presParOf" srcId="{5EFA45B5-0C8D-4F1F-AEB8-7A92F6188251}" destId="{C6F5969B-412F-4F69-9EF1-95A3D9E5E22A}" srcOrd="1" destOrd="0" presId="urn:microsoft.com/office/officeart/2005/8/layout/hierarchy3"/>
    <dgm:cxn modelId="{7A160FB3-61F4-4E0B-8B4A-5E301F256D58}" type="presParOf" srcId="{EEF04B2B-0480-47F0-8686-F8882B4FB713}" destId="{5C068BC3-51B5-4EC7-8392-664D448D6B36}" srcOrd="1" destOrd="0" presId="urn:microsoft.com/office/officeart/2005/8/layout/hierarchy3"/>
    <dgm:cxn modelId="{3689C1BB-4477-47D5-9C6B-E3E881F03B2D}" type="presParOf" srcId="{5C068BC3-51B5-4EC7-8392-664D448D6B36}" destId="{3B2D107F-998A-49ED-8987-B713F4333FBB}" srcOrd="0" destOrd="0" presId="urn:microsoft.com/office/officeart/2005/8/layout/hierarchy3"/>
    <dgm:cxn modelId="{A78E86D7-B9A1-4776-A283-6DDB33A3D3D3}" type="presParOf" srcId="{5C068BC3-51B5-4EC7-8392-664D448D6B36}" destId="{9355BA53-A72C-44AC-B665-0AC4C7931B2A}" srcOrd="1" destOrd="0" presId="urn:microsoft.com/office/officeart/2005/8/layout/hierarchy3"/>
    <dgm:cxn modelId="{79DD0046-828F-4064-B769-DDB6D7B5B17C}" type="presParOf" srcId="{5C068BC3-51B5-4EC7-8392-664D448D6B36}" destId="{8726E48D-D2BD-42E8-A23A-54A0D1634165}" srcOrd="2" destOrd="0" presId="urn:microsoft.com/office/officeart/2005/8/layout/hierarchy3"/>
    <dgm:cxn modelId="{846899E0-D026-4E70-B2C2-30DD3FD7AE85}" type="presParOf" srcId="{5C068BC3-51B5-4EC7-8392-664D448D6B36}" destId="{99F4284E-8948-46C0-BECC-23C3832C7713}" srcOrd="3" destOrd="0" presId="urn:microsoft.com/office/officeart/2005/8/layout/hierarchy3"/>
    <dgm:cxn modelId="{19525C2F-7F7D-4890-B28C-06F98BE156E3}" type="presParOf" srcId="{5C068BC3-51B5-4EC7-8392-664D448D6B36}" destId="{77CF7837-035B-4350-88EE-A1C68FA1145B}" srcOrd="4" destOrd="0" presId="urn:microsoft.com/office/officeart/2005/8/layout/hierarchy3"/>
    <dgm:cxn modelId="{5AE979B1-7670-40C0-8706-72E22B8C316A}" type="presParOf" srcId="{5C068BC3-51B5-4EC7-8392-664D448D6B36}" destId="{14571AA6-309B-4083-9A98-53EF42926BEE}" srcOrd="5" destOrd="0" presId="urn:microsoft.com/office/officeart/2005/8/layout/hierarchy3"/>
    <dgm:cxn modelId="{6B8A1D17-E440-4983-9FD3-F946B970B0AC}" type="presParOf" srcId="{5C068BC3-51B5-4EC7-8392-664D448D6B36}" destId="{EB852C47-1E4A-4BA6-A473-FB49B2EE470F}" srcOrd="6" destOrd="0" presId="urn:microsoft.com/office/officeart/2005/8/layout/hierarchy3"/>
    <dgm:cxn modelId="{0D087289-E15C-4CF5-9345-56D23513DCA4}" type="presParOf" srcId="{5C068BC3-51B5-4EC7-8392-664D448D6B36}" destId="{DF257900-8FC3-4EB6-A28C-FE4FF01A6DA3}" srcOrd="7" destOrd="0" presId="urn:microsoft.com/office/officeart/2005/8/layout/hierarchy3"/>
    <dgm:cxn modelId="{887CAAFD-63F9-4D10-869F-EF95E51CC9BF}" type="presParOf" srcId="{8F6C587E-DDC4-4A0C-9F76-6A640CC9CF00}" destId="{A21E167B-1107-4BA8-9DC5-324510321777}" srcOrd="2" destOrd="0" presId="urn:microsoft.com/office/officeart/2005/8/layout/hierarchy3"/>
    <dgm:cxn modelId="{7205F869-0196-469E-B573-6DA44A64AF55}" type="presParOf" srcId="{A21E167B-1107-4BA8-9DC5-324510321777}" destId="{A1B9F9C9-F42D-473D-AAE3-401FEF28914B}" srcOrd="0" destOrd="0" presId="urn:microsoft.com/office/officeart/2005/8/layout/hierarchy3"/>
    <dgm:cxn modelId="{EC39DB8D-3012-4684-81BF-8895973F82ED}" type="presParOf" srcId="{A1B9F9C9-F42D-473D-AAE3-401FEF28914B}" destId="{FEB03C08-AA20-405E-8F26-9B975DEDD5A5}" srcOrd="0" destOrd="0" presId="urn:microsoft.com/office/officeart/2005/8/layout/hierarchy3"/>
    <dgm:cxn modelId="{A04900C3-7A7E-48B8-BA0B-5302E85C431F}" type="presParOf" srcId="{A1B9F9C9-F42D-473D-AAE3-401FEF28914B}" destId="{F873286D-E950-44E8-8D60-DCABB3C76807}" srcOrd="1" destOrd="0" presId="urn:microsoft.com/office/officeart/2005/8/layout/hierarchy3"/>
    <dgm:cxn modelId="{563764C9-019D-4A8E-9FC0-1EA70C1EEC05}" type="presParOf" srcId="{A21E167B-1107-4BA8-9DC5-324510321777}" destId="{E3683287-0CBF-40BC-8505-9204A3D5AF18}" srcOrd="1" destOrd="0" presId="urn:microsoft.com/office/officeart/2005/8/layout/hierarchy3"/>
    <dgm:cxn modelId="{E30A9FCA-8053-4BCD-9B9B-81B2BAF0BACA}" type="presParOf" srcId="{E3683287-0CBF-40BC-8505-9204A3D5AF18}" destId="{FF1080CB-5C4A-4390-BBFF-54F63D257FBF}" srcOrd="0" destOrd="0" presId="urn:microsoft.com/office/officeart/2005/8/layout/hierarchy3"/>
    <dgm:cxn modelId="{57F528DF-A6A5-4009-A65E-3CB56F8484B2}" type="presParOf" srcId="{E3683287-0CBF-40BC-8505-9204A3D5AF18}" destId="{F8059D26-2A42-42C4-AF5C-0650F3DD98EC}" srcOrd="1" destOrd="0" presId="urn:microsoft.com/office/officeart/2005/8/layout/hierarchy3"/>
    <dgm:cxn modelId="{5F1B65E9-97D3-4595-8891-5A82B3F38B7F}" type="presParOf" srcId="{E3683287-0CBF-40BC-8505-9204A3D5AF18}" destId="{862F0A2C-D4D1-4F8C-9C07-F36E1642FB05}" srcOrd="2" destOrd="0" presId="urn:microsoft.com/office/officeart/2005/8/layout/hierarchy3"/>
    <dgm:cxn modelId="{FB7A6DFC-6F36-4A16-9B69-B9CD733BA940}" type="presParOf" srcId="{E3683287-0CBF-40BC-8505-9204A3D5AF18}" destId="{B372D54D-CCAF-451C-8418-C6F3C1C074E9}" srcOrd="3" destOrd="0" presId="urn:microsoft.com/office/officeart/2005/8/layout/hierarchy3"/>
    <dgm:cxn modelId="{FF124A9B-F76D-4981-A04F-5BF52374B150}" type="presParOf" srcId="{E3683287-0CBF-40BC-8505-9204A3D5AF18}" destId="{2502016F-FE4F-4002-B92E-A1A477D066D7}" srcOrd="4" destOrd="0" presId="urn:microsoft.com/office/officeart/2005/8/layout/hierarchy3"/>
    <dgm:cxn modelId="{ED0AAF0B-1434-4DFB-BCCB-7BD9F7117C62}" type="presParOf" srcId="{E3683287-0CBF-40BC-8505-9204A3D5AF18}" destId="{F318D603-62AE-42F4-BCFE-3CA18EA37A50}" srcOrd="5" destOrd="0" presId="urn:microsoft.com/office/officeart/2005/8/layout/hierarchy3"/>
    <dgm:cxn modelId="{5417D512-8441-4B63-A050-BD8413283D0C}" type="presParOf" srcId="{E3683287-0CBF-40BC-8505-9204A3D5AF18}" destId="{505BD0BD-1F1C-483E-8303-C8E3E7E90E58}" srcOrd="6" destOrd="0" presId="urn:microsoft.com/office/officeart/2005/8/layout/hierarchy3"/>
    <dgm:cxn modelId="{10C8F358-6EA9-4054-AB86-F8A514D3A257}" type="presParOf" srcId="{E3683287-0CBF-40BC-8505-9204A3D5AF18}" destId="{29EDC16B-C2D9-48FF-A330-B5322F3C3384}" srcOrd="7" destOrd="0" presId="urn:microsoft.com/office/officeart/2005/8/layout/hierarchy3"/>
    <dgm:cxn modelId="{C75BC379-0A21-4651-B05F-95AADE322DC9}" type="presParOf" srcId="{E3683287-0CBF-40BC-8505-9204A3D5AF18}" destId="{26FE5ECF-F5DC-46C5-9C20-ABB58390518C}" srcOrd="8" destOrd="0" presId="urn:microsoft.com/office/officeart/2005/8/layout/hierarchy3"/>
    <dgm:cxn modelId="{C6284257-7B02-423C-9CC9-5288806A723B}" type="presParOf" srcId="{E3683287-0CBF-40BC-8505-9204A3D5AF18}" destId="{29E8A9ED-D804-4F01-B5B7-6E869F77CB17}" srcOrd="9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4803031E-8532-463E-AA7A-0220A1A348D8}">
      <dsp:nvSpPr>
        <dsp:cNvPr id="0" name=""/>
        <dsp:cNvSpPr/>
      </dsp:nvSpPr>
      <dsp:spPr>
        <a:xfrm>
          <a:off x="1471288" y="1699"/>
          <a:ext cx="1190918" cy="595459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3">
                <a:shade val="51000"/>
                <a:satMod val="130000"/>
              </a:schemeClr>
            </a:gs>
            <a:gs pos="80000">
              <a:schemeClr val="accent3">
                <a:shade val="93000"/>
                <a:satMod val="130000"/>
              </a:schemeClr>
            </a:gs>
            <a:gs pos="100000">
              <a:schemeClr val="accent3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3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3"/>
        </a:lnRef>
        <a:fillRef idx="3">
          <a:schemeClr val="accent3"/>
        </a:fillRef>
        <a:effectRef idx="2">
          <a:schemeClr val="accent3"/>
        </a:effectRef>
        <a:fontRef idx="minor">
          <a:schemeClr val="lt1"/>
        </a:fontRef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400" b="1" kern="1200" dirty="0" smtClean="0"/>
            <a:t>Desempeño</a:t>
          </a:r>
          <a:endParaRPr lang="es-CO" sz="1400" b="1" kern="1200" dirty="0"/>
        </a:p>
      </dsp:txBody>
      <dsp:txXfrm>
        <a:off x="1471288" y="1699"/>
        <a:ext cx="1190918" cy="595459"/>
      </dsp:txXfrm>
    </dsp:sp>
    <dsp:sp modelId="{21548377-70DA-4575-A341-B56A0C95C0C9}">
      <dsp:nvSpPr>
        <dsp:cNvPr id="0" name=""/>
        <dsp:cNvSpPr/>
      </dsp:nvSpPr>
      <dsp:spPr>
        <a:xfrm>
          <a:off x="1590380" y="597159"/>
          <a:ext cx="119091" cy="44659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46594"/>
              </a:lnTo>
              <a:lnTo>
                <a:pt x="119091" y="446594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3C4058D-AACF-4F02-A157-8F9993CB6949}">
      <dsp:nvSpPr>
        <dsp:cNvPr id="0" name=""/>
        <dsp:cNvSpPr/>
      </dsp:nvSpPr>
      <dsp:spPr>
        <a:xfrm>
          <a:off x="1709471" y="746023"/>
          <a:ext cx="952735" cy="595459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3">
                <a:shade val="51000"/>
                <a:satMod val="130000"/>
              </a:schemeClr>
            </a:gs>
            <a:gs pos="80000">
              <a:schemeClr val="accent3">
                <a:shade val="93000"/>
                <a:satMod val="130000"/>
              </a:schemeClr>
            </a:gs>
            <a:gs pos="100000">
              <a:schemeClr val="accent3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3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3"/>
        </a:lnRef>
        <a:fillRef idx="3">
          <a:schemeClr val="accent3"/>
        </a:fillRef>
        <a:effectRef idx="2">
          <a:schemeClr val="accent3"/>
        </a:effectRef>
        <a:fontRef idx="minor">
          <a:schemeClr val="lt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100" kern="1200" dirty="0" smtClean="0">
              <a:solidFill>
                <a:schemeClr val="bg1"/>
              </a:solidFill>
            </a:rPr>
            <a:t>Concurrencia</a:t>
          </a:r>
          <a:endParaRPr lang="es-CO" sz="1100" kern="1200" dirty="0">
            <a:solidFill>
              <a:schemeClr val="bg1"/>
            </a:solidFill>
          </a:endParaRPr>
        </a:p>
      </dsp:txBody>
      <dsp:txXfrm>
        <a:off x="1709471" y="746023"/>
        <a:ext cx="952735" cy="595459"/>
      </dsp:txXfrm>
    </dsp:sp>
    <dsp:sp modelId="{89BE0187-E411-4336-AAB6-E19793FAD7F0}">
      <dsp:nvSpPr>
        <dsp:cNvPr id="0" name=""/>
        <dsp:cNvSpPr/>
      </dsp:nvSpPr>
      <dsp:spPr>
        <a:xfrm>
          <a:off x="1590380" y="597159"/>
          <a:ext cx="119091" cy="119091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90918"/>
              </a:lnTo>
              <a:lnTo>
                <a:pt x="119091" y="119091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82B2676-764C-4D82-8E15-1636D2B3032A}">
      <dsp:nvSpPr>
        <dsp:cNvPr id="0" name=""/>
        <dsp:cNvSpPr/>
      </dsp:nvSpPr>
      <dsp:spPr>
        <a:xfrm>
          <a:off x="1709471" y="1490348"/>
          <a:ext cx="952735" cy="595459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3">
                <a:shade val="51000"/>
                <a:satMod val="130000"/>
              </a:schemeClr>
            </a:gs>
            <a:gs pos="80000">
              <a:schemeClr val="accent3">
                <a:shade val="93000"/>
                <a:satMod val="130000"/>
              </a:schemeClr>
            </a:gs>
            <a:gs pos="100000">
              <a:schemeClr val="accent3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3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3"/>
        </a:lnRef>
        <a:fillRef idx="3">
          <a:schemeClr val="accent3"/>
        </a:fillRef>
        <a:effectRef idx="2">
          <a:schemeClr val="accent3"/>
        </a:effectRef>
        <a:fontRef idx="minor">
          <a:schemeClr val="lt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100" kern="1200" dirty="0" smtClean="0">
              <a:solidFill>
                <a:schemeClr val="bg1"/>
              </a:solidFill>
            </a:rPr>
            <a:t>Aumento eficiencia computacional</a:t>
          </a:r>
          <a:endParaRPr lang="es-CO" sz="1100" kern="1200" dirty="0">
            <a:solidFill>
              <a:schemeClr val="bg1"/>
            </a:solidFill>
          </a:endParaRPr>
        </a:p>
      </dsp:txBody>
      <dsp:txXfrm>
        <a:off x="1709471" y="1490348"/>
        <a:ext cx="952735" cy="595459"/>
      </dsp:txXfrm>
    </dsp:sp>
    <dsp:sp modelId="{8418D95E-1B21-480E-BF78-5FD5FD729F94}">
      <dsp:nvSpPr>
        <dsp:cNvPr id="0" name=""/>
        <dsp:cNvSpPr/>
      </dsp:nvSpPr>
      <dsp:spPr>
        <a:xfrm>
          <a:off x="2959936" y="1699"/>
          <a:ext cx="1190918" cy="595459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5">
                <a:shade val="51000"/>
                <a:satMod val="130000"/>
              </a:schemeClr>
            </a:gs>
            <a:gs pos="80000">
              <a:schemeClr val="accent5">
                <a:shade val="93000"/>
                <a:satMod val="130000"/>
              </a:schemeClr>
            </a:gs>
            <a:gs pos="100000">
              <a:schemeClr val="accent5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5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5"/>
        </a:lnRef>
        <a:fillRef idx="3">
          <a:schemeClr val="accent5"/>
        </a:fillRef>
        <a:effectRef idx="2">
          <a:schemeClr val="accent5"/>
        </a:effectRef>
        <a:fontRef idx="minor">
          <a:schemeClr val="lt1"/>
        </a:fontRef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400" b="1" kern="1200" dirty="0" smtClean="0"/>
            <a:t>Seguridad</a:t>
          </a:r>
          <a:endParaRPr lang="es-CO" sz="1400" b="1" kern="1200" dirty="0"/>
        </a:p>
      </dsp:txBody>
      <dsp:txXfrm>
        <a:off x="2959936" y="1699"/>
        <a:ext cx="1190918" cy="595459"/>
      </dsp:txXfrm>
    </dsp:sp>
    <dsp:sp modelId="{3B2D107F-998A-49ED-8987-B713F4333FBB}">
      <dsp:nvSpPr>
        <dsp:cNvPr id="0" name=""/>
        <dsp:cNvSpPr/>
      </dsp:nvSpPr>
      <dsp:spPr>
        <a:xfrm>
          <a:off x="3079028" y="597159"/>
          <a:ext cx="119091" cy="44659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46594"/>
              </a:lnTo>
              <a:lnTo>
                <a:pt x="119091" y="446594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355BA53-A72C-44AC-B665-0AC4C7931B2A}">
      <dsp:nvSpPr>
        <dsp:cNvPr id="0" name=""/>
        <dsp:cNvSpPr/>
      </dsp:nvSpPr>
      <dsp:spPr>
        <a:xfrm>
          <a:off x="3198120" y="746023"/>
          <a:ext cx="952735" cy="595459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5">
                <a:shade val="51000"/>
                <a:satMod val="130000"/>
              </a:schemeClr>
            </a:gs>
            <a:gs pos="80000">
              <a:schemeClr val="accent5">
                <a:shade val="93000"/>
                <a:satMod val="130000"/>
              </a:schemeClr>
            </a:gs>
            <a:gs pos="100000">
              <a:schemeClr val="accent5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5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5"/>
        </a:lnRef>
        <a:fillRef idx="3">
          <a:schemeClr val="accent5"/>
        </a:fillRef>
        <a:effectRef idx="2">
          <a:schemeClr val="accent5"/>
        </a:effectRef>
        <a:fontRef idx="minor">
          <a:schemeClr val="lt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100" kern="1200" dirty="0" smtClean="0">
              <a:solidFill>
                <a:schemeClr val="bg1"/>
              </a:solidFill>
            </a:rPr>
            <a:t>Key Manager</a:t>
          </a:r>
          <a:endParaRPr lang="es-CO" sz="1100" kern="1200" dirty="0">
            <a:solidFill>
              <a:schemeClr val="bg1"/>
            </a:solidFill>
          </a:endParaRPr>
        </a:p>
      </dsp:txBody>
      <dsp:txXfrm>
        <a:off x="3198120" y="746023"/>
        <a:ext cx="952735" cy="595459"/>
      </dsp:txXfrm>
    </dsp:sp>
    <dsp:sp modelId="{8726E48D-D2BD-42E8-A23A-54A0D1634165}">
      <dsp:nvSpPr>
        <dsp:cNvPr id="0" name=""/>
        <dsp:cNvSpPr/>
      </dsp:nvSpPr>
      <dsp:spPr>
        <a:xfrm>
          <a:off x="3079028" y="597159"/>
          <a:ext cx="119091" cy="119091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90918"/>
              </a:lnTo>
              <a:lnTo>
                <a:pt x="119091" y="119091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9F4284E-8948-46C0-BECC-23C3832C7713}">
      <dsp:nvSpPr>
        <dsp:cNvPr id="0" name=""/>
        <dsp:cNvSpPr/>
      </dsp:nvSpPr>
      <dsp:spPr>
        <a:xfrm>
          <a:off x="3198120" y="1490348"/>
          <a:ext cx="952735" cy="595459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5">
                <a:shade val="51000"/>
                <a:satMod val="130000"/>
              </a:schemeClr>
            </a:gs>
            <a:gs pos="80000">
              <a:schemeClr val="accent5">
                <a:shade val="93000"/>
                <a:satMod val="130000"/>
              </a:schemeClr>
            </a:gs>
            <a:gs pos="100000">
              <a:schemeClr val="accent5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5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5"/>
        </a:lnRef>
        <a:fillRef idx="3">
          <a:schemeClr val="accent5"/>
        </a:fillRef>
        <a:effectRef idx="2">
          <a:schemeClr val="accent5"/>
        </a:effectRef>
        <a:fontRef idx="minor">
          <a:schemeClr val="lt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100" kern="1200" dirty="0" err="1" smtClean="0">
              <a:solidFill>
                <a:schemeClr val="bg1"/>
              </a:solidFill>
            </a:rPr>
            <a:t>Credential</a:t>
          </a:r>
          <a:r>
            <a:rPr lang="es-CO" sz="1100" kern="1200" dirty="0" smtClean="0">
              <a:solidFill>
                <a:schemeClr val="bg1"/>
              </a:solidFill>
            </a:rPr>
            <a:t> Manager</a:t>
          </a:r>
          <a:endParaRPr lang="es-CO" sz="1100" kern="1200" dirty="0">
            <a:solidFill>
              <a:schemeClr val="bg1"/>
            </a:solidFill>
          </a:endParaRPr>
        </a:p>
      </dsp:txBody>
      <dsp:txXfrm>
        <a:off x="3198120" y="1490348"/>
        <a:ext cx="952735" cy="595459"/>
      </dsp:txXfrm>
    </dsp:sp>
    <dsp:sp modelId="{77CF7837-035B-4350-88EE-A1C68FA1145B}">
      <dsp:nvSpPr>
        <dsp:cNvPr id="0" name=""/>
        <dsp:cNvSpPr/>
      </dsp:nvSpPr>
      <dsp:spPr>
        <a:xfrm>
          <a:off x="3079028" y="597159"/>
          <a:ext cx="119091" cy="193524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935243"/>
              </a:lnTo>
              <a:lnTo>
                <a:pt x="119091" y="193524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4571AA6-309B-4083-9A98-53EF42926BEE}">
      <dsp:nvSpPr>
        <dsp:cNvPr id="0" name=""/>
        <dsp:cNvSpPr/>
      </dsp:nvSpPr>
      <dsp:spPr>
        <a:xfrm>
          <a:off x="3198120" y="2234672"/>
          <a:ext cx="952735" cy="595459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5">
                <a:shade val="51000"/>
                <a:satMod val="130000"/>
              </a:schemeClr>
            </a:gs>
            <a:gs pos="80000">
              <a:schemeClr val="accent5">
                <a:shade val="93000"/>
                <a:satMod val="130000"/>
              </a:schemeClr>
            </a:gs>
            <a:gs pos="100000">
              <a:schemeClr val="accent5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5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5"/>
        </a:lnRef>
        <a:fillRef idx="3">
          <a:schemeClr val="accent5"/>
        </a:fillRef>
        <a:effectRef idx="2">
          <a:schemeClr val="accent5"/>
        </a:effectRef>
        <a:fontRef idx="minor">
          <a:schemeClr val="lt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100" kern="1200" dirty="0" smtClean="0">
              <a:solidFill>
                <a:schemeClr val="bg1"/>
              </a:solidFill>
            </a:rPr>
            <a:t>Trust Manager</a:t>
          </a:r>
          <a:endParaRPr lang="es-CO" sz="1100" kern="1200" dirty="0">
            <a:solidFill>
              <a:schemeClr val="bg1"/>
            </a:solidFill>
          </a:endParaRPr>
        </a:p>
      </dsp:txBody>
      <dsp:txXfrm>
        <a:off x="3198120" y="2234672"/>
        <a:ext cx="952735" cy="595459"/>
      </dsp:txXfrm>
    </dsp:sp>
    <dsp:sp modelId="{EB852C47-1E4A-4BA6-A473-FB49B2EE470F}">
      <dsp:nvSpPr>
        <dsp:cNvPr id="0" name=""/>
        <dsp:cNvSpPr/>
      </dsp:nvSpPr>
      <dsp:spPr>
        <a:xfrm>
          <a:off x="3079028" y="597159"/>
          <a:ext cx="119091" cy="267956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679567"/>
              </a:lnTo>
              <a:lnTo>
                <a:pt x="119091" y="2679567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F257900-8FC3-4EB6-A28C-FE4FF01A6DA3}">
      <dsp:nvSpPr>
        <dsp:cNvPr id="0" name=""/>
        <dsp:cNvSpPr/>
      </dsp:nvSpPr>
      <dsp:spPr>
        <a:xfrm>
          <a:off x="3198120" y="2978996"/>
          <a:ext cx="952735" cy="595459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5">
                <a:shade val="51000"/>
                <a:satMod val="130000"/>
              </a:schemeClr>
            </a:gs>
            <a:gs pos="80000">
              <a:schemeClr val="accent5">
                <a:shade val="93000"/>
                <a:satMod val="130000"/>
              </a:schemeClr>
            </a:gs>
            <a:gs pos="100000">
              <a:schemeClr val="accent5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5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5"/>
        </a:lnRef>
        <a:fillRef idx="3">
          <a:schemeClr val="accent5"/>
        </a:fillRef>
        <a:effectRef idx="2">
          <a:schemeClr val="accent5"/>
        </a:effectRef>
        <a:fontRef idx="minor">
          <a:schemeClr val="lt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100" b="0" kern="1200" dirty="0" smtClean="0">
              <a:solidFill>
                <a:schemeClr val="bg1"/>
              </a:solidFill>
            </a:rPr>
            <a:t>Auditoría</a:t>
          </a:r>
          <a:endParaRPr lang="es-CO" sz="1100" b="0" kern="1200" dirty="0">
            <a:solidFill>
              <a:schemeClr val="bg1"/>
            </a:solidFill>
          </a:endParaRPr>
        </a:p>
      </dsp:txBody>
      <dsp:txXfrm>
        <a:off x="3198120" y="2978996"/>
        <a:ext cx="952735" cy="595459"/>
      </dsp:txXfrm>
    </dsp:sp>
    <dsp:sp modelId="{FEB03C08-AA20-405E-8F26-9B975DEDD5A5}">
      <dsp:nvSpPr>
        <dsp:cNvPr id="0" name=""/>
        <dsp:cNvSpPr/>
      </dsp:nvSpPr>
      <dsp:spPr>
        <a:xfrm>
          <a:off x="4448585" y="1699"/>
          <a:ext cx="1190918" cy="595459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6">
                <a:shade val="51000"/>
                <a:satMod val="130000"/>
              </a:schemeClr>
            </a:gs>
            <a:gs pos="80000">
              <a:schemeClr val="accent6">
                <a:shade val="93000"/>
                <a:satMod val="130000"/>
              </a:schemeClr>
            </a:gs>
            <a:gs pos="100000">
              <a:schemeClr val="accent6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6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6"/>
        </a:lnRef>
        <a:fillRef idx="3">
          <a:schemeClr val="accent6"/>
        </a:fillRef>
        <a:effectRef idx="2">
          <a:schemeClr val="accent6"/>
        </a:effectRef>
        <a:fontRef idx="minor">
          <a:schemeClr val="lt1"/>
        </a:fontRef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400" b="1" kern="1200" dirty="0" smtClean="0"/>
            <a:t>Disponibilidad</a:t>
          </a:r>
          <a:endParaRPr lang="es-CO" sz="1400" b="1" kern="1200" dirty="0"/>
        </a:p>
      </dsp:txBody>
      <dsp:txXfrm>
        <a:off x="4448585" y="1699"/>
        <a:ext cx="1190918" cy="595459"/>
      </dsp:txXfrm>
    </dsp:sp>
    <dsp:sp modelId="{FF1080CB-5C4A-4390-BBFF-54F63D257FBF}">
      <dsp:nvSpPr>
        <dsp:cNvPr id="0" name=""/>
        <dsp:cNvSpPr/>
      </dsp:nvSpPr>
      <dsp:spPr>
        <a:xfrm>
          <a:off x="4567676" y="597159"/>
          <a:ext cx="119091" cy="44659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46594"/>
              </a:lnTo>
              <a:lnTo>
                <a:pt x="119091" y="446594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8059D26-2A42-42C4-AF5C-0650F3DD98EC}">
      <dsp:nvSpPr>
        <dsp:cNvPr id="0" name=""/>
        <dsp:cNvSpPr/>
      </dsp:nvSpPr>
      <dsp:spPr>
        <a:xfrm>
          <a:off x="4686768" y="746023"/>
          <a:ext cx="952735" cy="595459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6">
                <a:shade val="51000"/>
                <a:satMod val="130000"/>
              </a:schemeClr>
            </a:gs>
            <a:gs pos="80000">
              <a:schemeClr val="accent6">
                <a:shade val="93000"/>
                <a:satMod val="130000"/>
              </a:schemeClr>
            </a:gs>
            <a:gs pos="100000">
              <a:schemeClr val="accent6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6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6"/>
        </a:lnRef>
        <a:fillRef idx="3">
          <a:schemeClr val="accent6"/>
        </a:fillRef>
        <a:effectRef idx="2">
          <a:schemeClr val="accent6"/>
        </a:effectRef>
        <a:fontRef idx="minor">
          <a:schemeClr val="lt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100" kern="1200" dirty="0" smtClean="0">
              <a:solidFill>
                <a:schemeClr val="bg1"/>
              </a:solidFill>
            </a:rPr>
            <a:t>Replicación</a:t>
          </a:r>
          <a:endParaRPr lang="es-CO" sz="1100" kern="1200" dirty="0">
            <a:solidFill>
              <a:schemeClr val="bg1"/>
            </a:solidFill>
          </a:endParaRPr>
        </a:p>
      </dsp:txBody>
      <dsp:txXfrm>
        <a:off x="4686768" y="746023"/>
        <a:ext cx="952735" cy="595459"/>
      </dsp:txXfrm>
    </dsp:sp>
    <dsp:sp modelId="{862F0A2C-D4D1-4F8C-9C07-F36E1642FB05}">
      <dsp:nvSpPr>
        <dsp:cNvPr id="0" name=""/>
        <dsp:cNvSpPr/>
      </dsp:nvSpPr>
      <dsp:spPr>
        <a:xfrm>
          <a:off x="4567676" y="597159"/>
          <a:ext cx="119091" cy="119091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90918"/>
              </a:lnTo>
              <a:lnTo>
                <a:pt x="119091" y="119091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372D54D-CCAF-451C-8418-C6F3C1C074E9}">
      <dsp:nvSpPr>
        <dsp:cNvPr id="0" name=""/>
        <dsp:cNvSpPr/>
      </dsp:nvSpPr>
      <dsp:spPr>
        <a:xfrm>
          <a:off x="4686768" y="1490348"/>
          <a:ext cx="952735" cy="595459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6">
                <a:shade val="51000"/>
                <a:satMod val="130000"/>
              </a:schemeClr>
            </a:gs>
            <a:gs pos="80000">
              <a:schemeClr val="accent6">
                <a:shade val="93000"/>
                <a:satMod val="130000"/>
              </a:schemeClr>
            </a:gs>
            <a:gs pos="100000">
              <a:schemeClr val="accent6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6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6"/>
        </a:lnRef>
        <a:fillRef idx="3">
          <a:schemeClr val="accent6"/>
        </a:fillRef>
        <a:effectRef idx="2">
          <a:schemeClr val="accent6"/>
        </a:effectRef>
        <a:fontRef idx="minor">
          <a:schemeClr val="lt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100" kern="1200" dirty="0" smtClean="0">
              <a:solidFill>
                <a:schemeClr val="bg1"/>
              </a:solidFill>
            </a:rPr>
            <a:t>Seguridad física</a:t>
          </a:r>
          <a:endParaRPr lang="es-CO" sz="1100" kern="1200" dirty="0">
            <a:solidFill>
              <a:schemeClr val="bg1"/>
            </a:solidFill>
          </a:endParaRPr>
        </a:p>
      </dsp:txBody>
      <dsp:txXfrm>
        <a:off x="4686768" y="1490348"/>
        <a:ext cx="952735" cy="595459"/>
      </dsp:txXfrm>
    </dsp:sp>
    <dsp:sp modelId="{2502016F-FE4F-4002-B92E-A1A477D066D7}">
      <dsp:nvSpPr>
        <dsp:cNvPr id="0" name=""/>
        <dsp:cNvSpPr/>
      </dsp:nvSpPr>
      <dsp:spPr>
        <a:xfrm>
          <a:off x="4567676" y="597159"/>
          <a:ext cx="119091" cy="193524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935243"/>
              </a:lnTo>
              <a:lnTo>
                <a:pt x="119091" y="193524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318D603-62AE-42F4-BCFE-3CA18EA37A50}">
      <dsp:nvSpPr>
        <dsp:cNvPr id="0" name=""/>
        <dsp:cNvSpPr/>
      </dsp:nvSpPr>
      <dsp:spPr>
        <a:xfrm>
          <a:off x="4686768" y="2234672"/>
          <a:ext cx="952735" cy="595459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6">
                <a:shade val="51000"/>
                <a:satMod val="130000"/>
              </a:schemeClr>
            </a:gs>
            <a:gs pos="80000">
              <a:schemeClr val="accent6">
                <a:shade val="93000"/>
                <a:satMod val="130000"/>
              </a:schemeClr>
            </a:gs>
            <a:gs pos="100000">
              <a:schemeClr val="accent6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6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6"/>
        </a:lnRef>
        <a:fillRef idx="3">
          <a:schemeClr val="accent6"/>
        </a:fillRef>
        <a:effectRef idx="2">
          <a:schemeClr val="accent6"/>
        </a:effectRef>
        <a:fontRef idx="minor">
          <a:schemeClr val="lt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100" kern="1200" smtClean="0">
              <a:solidFill>
                <a:schemeClr val="bg1"/>
              </a:solidFill>
            </a:rPr>
            <a:t>Balanceo de Cargas</a:t>
          </a:r>
          <a:endParaRPr lang="es-CO" sz="1100" kern="1200" dirty="0">
            <a:solidFill>
              <a:schemeClr val="bg1"/>
            </a:solidFill>
          </a:endParaRPr>
        </a:p>
      </dsp:txBody>
      <dsp:txXfrm>
        <a:off x="4686768" y="2234672"/>
        <a:ext cx="952735" cy="595459"/>
      </dsp:txXfrm>
    </dsp:sp>
    <dsp:sp modelId="{505BD0BD-1F1C-483E-8303-C8E3E7E90E58}">
      <dsp:nvSpPr>
        <dsp:cNvPr id="0" name=""/>
        <dsp:cNvSpPr/>
      </dsp:nvSpPr>
      <dsp:spPr>
        <a:xfrm>
          <a:off x="4567676" y="597159"/>
          <a:ext cx="119091" cy="267956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679567"/>
              </a:lnTo>
              <a:lnTo>
                <a:pt x="119091" y="2679567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9EDC16B-C2D9-48FF-A330-B5322F3C3384}">
      <dsp:nvSpPr>
        <dsp:cNvPr id="0" name=""/>
        <dsp:cNvSpPr/>
      </dsp:nvSpPr>
      <dsp:spPr>
        <a:xfrm>
          <a:off x="4686768" y="2978996"/>
          <a:ext cx="952735" cy="595459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6">
                <a:shade val="51000"/>
                <a:satMod val="130000"/>
              </a:schemeClr>
            </a:gs>
            <a:gs pos="80000">
              <a:schemeClr val="accent6">
                <a:shade val="93000"/>
                <a:satMod val="130000"/>
              </a:schemeClr>
            </a:gs>
            <a:gs pos="100000">
              <a:schemeClr val="accent6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6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6"/>
        </a:lnRef>
        <a:fillRef idx="3">
          <a:schemeClr val="accent6"/>
        </a:fillRef>
        <a:effectRef idx="2">
          <a:schemeClr val="accent6"/>
        </a:effectRef>
        <a:fontRef idx="minor">
          <a:schemeClr val="lt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100" kern="1200" dirty="0" smtClean="0">
              <a:solidFill>
                <a:schemeClr val="bg1"/>
              </a:solidFill>
            </a:rPr>
            <a:t>Recuperación</a:t>
          </a:r>
          <a:endParaRPr lang="es-CO" sz="1100" kern="1200" dirty="0">
            <a:solidFill>
              <a:schemeClr val="bg1"/>
            </a:solidFill>
          </a:endParaRPr>
        </a:p>
      </dsp:txBody>
      <dsp:txXfrm>
        <a:off x="4686768" y="2978996"/>
        <a:ext cx="952735" cy="595459"/>
      </dsp:txXfrm>
    </dsp:sp>
    <dsp:sp modelId="{26FE5ECF-F5DC-46C5-9C20-ABB58390518C}">
      <dsp:nvSpPr>
        <dsp:cNvPr id="0" name=""/>
        <dsp:cNvSpPr/>
      </dsp:nvSpPr>
      <dsp:spPr>
        <a:xfrm>
          <a:off x="4567676" y="597159"/>
          <a:ext cx="119091" cy="342389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423891"/>
              </a:lnTo>
              <a:lnTo>
                <a:pt x="119091" y="342389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9E8A9ED-D804-4F01-B5B7-6E869F77CB17}">
      <dsp:nvSpPr>
        <dsp:cNvPr id="0" name=""/>
        <dsp:cNvSpPr/>
      </dsp:nvSpPr>
      <dsp:spPr>
        <a:xfrm>
          <a:off x="4686768" y="3723320"/>
          <a:ext cx="952735" cy="595459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6">
                <a:shade val="51000"/>
                <a:satMod val="130000"/>
              </a:schemeClr>
            </a:gs>
            <a:gs pos="80000">
              <a:schemeClr val="accent6">
                <a:shade val="93000"/>
                <a:satMod val="130000"/>
              </a:schemeClr>
            </a:gs>
            <a:gs pos="100000">
              <a:schemeClr val="accent6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6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6"/>
        </a:lnRef>
        <a:fillRef idx="3">
          <a:schemeClr val="accent6"/>
        </a:fillRef>
        <a:effectRef idx="2">
          <a:schemeClr val="accent6"/>
        </a:effectRef>
        <a:fontRef idx="minor">
          <a:schemeClr val="lt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err="1" smtClean="0">
              <a:solidFill>
                <a:schemeClr val="bg1"/>
              </a:solidFill>
            </a:rPr>
            <a:t>Manejo</a:t>
          </a:r>
          <a:r>
            <a:rPr lang="en-US" sz="1100" kern="1200" dirty="0" smtClean="0">
              <a:solidFill>
                <a:schemeClr val="bg1"/>
              </a:solidFill>
            </a:rPr>
            <a:t> de </a:t>
          </a:r>
          <a:r>
            <a:rPr lang="en-US" sz="1100" kern="1200" dirty="0" err="1" smtClean="0">
              <a:solidFill>
                <a:schemeClr val="bg1"/>
              </a:solidFill>
            </a:rPr>
            <a:t>datos</a:t>
          </a:r>
          <a:endParaRPr lang="es-CO" sz="1100" kern="1200" dirty="0">
            <a:solidFill>
              <a:schemeClr val="bg1"/>
            </a:solidFill>
          </a:endParaRPr>
        </a:p>
      </dsp:txBody>
      <dsp:txXfrm>
        <a:off x="4686768" y="3723320"/>
        <a:ext cx="952735" cy="59545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CO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F85D653-5FE0-42C2-9D9C-E3D5F26098D2}" type="datetimeFigureOut">
              <a:rPr lang="es-CO" smtClean="0"/>
              <a:pPr/>
              <a:t>29/06/2011</a:t>
            </a:fld>
            <a:endParaRPr lang="es-CO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CO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195558-F735-488E-B766-BCBB520D0067}" type="slidenum">
              <a:rPr lang="es-CO" smtClean="0"/>
              <a:pPr/>
              <a:t>‹Nº›</a:t>
            </a:fld>
            <a:endParaRPr lang="es-CO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3</a:t>
            </a:fld>
            <a:endParaRPr lang="es-CO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9/06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9/06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9/06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9/06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9/06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9/06/2011</a:t>
            </a:fld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9/06/2011</a:t>
            </a:fld>
            <a:endParaRPr lang="es-CO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9/06/2011</a:t>
            </a:fld>
            <a:endParaRPr lang="es-CO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9/06/2011</a:t>
            </a:fld>
            <a:endParaRPr lang="es-CO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9/06/2011</a:t>
            </a:fld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CO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9/06/2011</a:t>
            </a:fld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22F2B42-74F1-4278-BCD4-9F2065AEB060}" type="datetimeFigureOut">
              <a:rPr lang="es-CO" smtClean="0"/>
              <a:pPr/>
              <a:t>29/06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7" r:id="rId1"/>
    <p:sldLayoutId id="2147483878" r:id="rId2"/>
    <p:sldLayoutId id="2147483879" r:id="rId3"/>
    <p:sldLayoutId id="2147483880" r:id="rId4"/>
    <p:sldLayoutId id="2147483881" r:id="rId5"/>
    <p:sldLayoutId id="2147483882" r:id="rId6"/>
    <p:sldLayoutId id="2147483883" r:id="rId7"/>
    <p:sldLayoutId id="2147483884" r:id="rId8"/>
    <p:sldLayoutId id="2147483885" r:id="rId9"/>
    <p:sldLayoutId id="2147483886" r:id="rId10"/>
    <p:sldLayoutId id="2147483887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CO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png"/><Relationship Id="rId4" Type="http://schemas.openxmlformats.org/officeDocument/2006/relationships/image" Target="../media/image21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image" Target="../media/image20.png"/><Relationship Id="rId7" Type="http://schemas.openxmlformats.org/officeDocument/2006/relationships/image" Target="../media/image26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jpeg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file:///C:\Users\davper\Downloads\diagramas2.vsd\Dibujo\~Descomposicion\Sheet.141" TargetMode="Externa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2.png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file:///C:\Users\davper\Downloads\diagramas2.vsd\Dibujo\~Descomposicion\Sheet.68" TargetMode="External"/><Relationship Id="rId11" Type="http://schemas.openxmlformats.org/officeDocument/2006/relationships/image" Target="../media/image9.png"/><Relationship Id="rId5" Type="http://schemas.openxmlformats.org/officeDocument/2006/relationships/image" Target="../media/image12.png"/><Relationship Id="rId10" Type="http://schemas.openxmlformats.org/officeDocument/2006/relationships/oleObject" Target="file:///C:\Users\davper\Downloads\diagramas2.vsd\Dibujo\~Descomposicion\Sheet.141" TargetMode="External"/><Relationship Id="rId4" Type="http://schemas.openxmlformats.org/officeDocument/2006/relationships/image" Target="../media/image7.png"/><Relationship Id="rId9" Type="http://schemas.openxmlformats.org/officeDocument/2006/relationships/oleObject" Target="file:///C:\Users\davper\Downloads\diagramas2.vsd\Dibujo\~Descomposicion\Sheet.67" TargetMode="Externa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2.png"/><Relationship Id="rId7" Type="http://schemas.openxmlformats.org/officeDocument/2006/relationships/oleObject" Target="file:///C:\Users\davper\Downloads\diagramas2.vsd\Dibujo\~Descomposicion\Sheet.141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5.png"/><Relationship Id="rId5" Type="http://schemas.openxmlformats.org/officeDocument/2006/relationships/image" Target="../media/image8.png"/><Relationship Id="rId4" Type="http://schemas.openxmlformats.org/officeDocument/2006/relationships/image" Target="../media/image7.png"/><Relationship Id="rId9" Type="http://schemas.openxmlformats.org/officeDocument/2006/relationships/image" Target="../media/image16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image" Target="../media/image2.png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9.png"/><Relationship Id="rId5" Type="http://schemas.openxmlformats.org/officeDocument/2006/relationships/image" Target="../media/image17.png"/><Relationship Id="rId10" Type="http://schemas.openxmlformats.org/officeDocument/2006/relationships/oleObject" Target="file:///C:\Users\davper\Downloads\diagramas2.vsd\Dibujo\~Descomposicion\Sheet.141" TargetMode="External"/><Relationship Id="rId4" Type="http://schemas.openxmlformats.org/officeDocument/2006/relationships/image" Target="../media/image7.png"/><Relationship Id="rId9" Type="http://schemas.openxmlformats.org/officeDocument/2006/relationships/image" Target="../media/image19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file:///C:\Users\davper\Downloads\despliegue3.vsd\Dibujo\~Despliegue\SELECCI&#211;N" TargetMode="Externa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Imagen"/>
          <p:cNvPicPr>
            <a:picLocks noChangeAspect="1"/>
          </p:cNvPicPr>
          <p:nvPr/>
        </p:nvPicPr>
        <p:blipFill>
          <a:blip r:embed="rId2" cstate="print"/>
          <a:srcRect l="3380"/>
          <a:stretch>
            <a:fillRect/>
          </a:stretch>
        </p:blipFill>
        <p:spPr bwMode="auto">
          <a:xfrm>
            <a:off x="214282" y="142852"/>
            <a:ext cx="1738834" cy="6057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00694" y="285728"/>
            <a:ext cx="3333752" cy="1116461"/>
          </a:xfrm>
          <a:prstGeom prst="rect">
            <a:avLst/>
          </a:prstGeom>
          <a:noFill/>
        </p:spPr>
      </p:pic>
      <p:cxnSp>
        <p:nvCxnSpPr>
          <p:cNvPr id="15" name="14 Conector recto"/>
          <p:cNvCxnSpPr/>
          <p:nvPr/>
        </p:nvCxnSpPr>
        <p:spPr>
          <a:xfrm>
            <a:off x="500034" y="1571612"/>
            <a:ext cx="8643966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7" name="16 Conector recto"/>
          <p:cNvCxnSpPr/>
          <p:nvPr/>
        </p:nvCxnSpPr>
        <p:spPr>
          <a:xfrm>
            <a:off x="4714876" y="1357298"/>
            <a:ext cx="4429124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8" name="7 CuadroTexto"/>
          <p:cNvSpPr txBox="1"/>
          <p:nvPr/>
        </p:nvSpPr>
        <p:spPr>
          <a:xfrm>
            <a:off x="6143636" y="1714488"/>
            <a:ext cx="2786050" cy="17389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1600" b="1" i="1" dirty="0" smtClean="0"/>
              <a:t>200819123      Carlos González</a:t>
            </a:r>
          </a:p>
          <a:p>
            <a:r>
              <a:rPr lang="es-CO" sz="1600" b="1" i="1" dirty="0" smtClean="0"/>
              <a:t>201110951      Sandra Gómez</a:t>
            </a:r>
          </a:p>
          <a:p>
            <a:r>
              <a:rPr lang="es-CO" sz="1600" b="1" i="1" dirty="0" smtClean="0"/>
              <a:t>201110949      Andrés Erazo</a:t>
            </a:r>
          </a:p>
          <a:p>
            <a:r>
              <a:rPr lang="es-CO" sz="1600" b="1" i="1" dirty="0" smtClean="0"/>
              <a:t>201117818      David Pérez</a:t>
            </a:r>
          </a:p>
          <a:p>
            <a:r>
              <a:rPr lang="es-CO" sz="1600" b="1" i="1" dirty="0" smtClean="0"/>
              <a:t>201110544      Willian Idrobo</a:t>
            </a:r>
          </a:p>
          <a:p>
            <a:r>
              <a:rPr lang="es-CO" sz="1600" b="1" i="1" dirty="0" smtClean="0"/>
              <a:t>201110856      Erik Arcos</a:t>
            </a:r>
          </a:p>
          <a:p>
            <a:endParaRPr lang="es-CO" sz="1100" b="1" i="1" dirty="0"/>
          </a:p>
        </p:txBody>
      </p:sp>
      <p:cxnSp>
        <p:nvCxnSpPr>
          <p:cNvPr id="9" name="8 Conector recto"/>
          <p:cNvCxnSpPr/>
          <p:nvPr/>
        </p:nvCxnSpPr>
        <p:spPr>
          <a:xfrm rot="5400000" flipH="1" flipV="1">
            <a:off x="6287306" y="2571744"/>
            <a:ext cx="2000264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2" name="11 Rectángulo"/>
          <p:cNvSpPr/>
          <p:nvPr/>
        </p:nvSpPr>
        <p:spPr>
          <a:xfrm>
            <a:off x="1475656" y="1772816"/>
            <a:ext cx="4357718" cy="1323439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>
            <a:spAutoFit/>
          </a:bodyPr>
          <a:lstStyle/>
          <a:p>
            <a:pPr algn="ctr"/>
            <a:r>
              <a:rPr lang="es-ES" sz="4400" b="1" dirty="0" smtClean="0">
                <a:solidFill>
                  <a:srgbClr val="C00000"/>
                </a:solidFill>
              </a:rPr>
              <a:t>ASH</a:t>
            </a:r>
          </a:p>
          <a:p>
            <a:pPr algn="ctr"/>
            <a:r>
              <a:rPr lang="es-ES" sz="3600" b="1" dirty="0" smtClean="0">
                <a:solidFill>
                  <a:srgbClr val="C00000"/>
                </a:solidFill>
              </a:rPr>
              <a:t>Alpes </a:t>
            </a:r>
            <a:r>
              <a:rPr lang="es-ES" sz="3600" b="1" dirty="0" err="1" smtClean="0">
                <a:solidFill>
                  <a:srgbClr val="C00000"/>
                </a:solidFill>
              </a:rPr>
              <a:t>Smart</a:t>
            </a:r>
            <a:r>
              <a:rPr lang="es-ES" sz="3600" b="1" dirty="0" smtClean="0">
                <a:solidFill>
                  <a:srgbClr val="C00000"/>
                </a:solidFill>
              </a:rPr>
              <a:t> Home</a:t>
            </a:r>
            <a:endParaRPr lang="es-ES" sz="3600" b="1" dirty="0">
              <a:solidFill>
                <a:srgbClr val="C00000"/>
              </a:solidFill>
            </a:endParaRPr>
          </a:p>
        </p:txBody>
      </p:sp>
      <p:pic>
        <p:nvPicPr>
          <p:cNvPr id="31745" name="Picture 1" descr="C:\Users\Erik\Desktop\smartHome12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51920" y="3429000"/>
            <a:ext cx="3786214" cy="3092075"/>
          </a:xfrm>
          <a:prstGeom prst="rect">
            <a:avLst/>
          </a:prstGeom>
          <a:noFill/>
        </p:spPr>
      </p:pic>
      <p:sp>
        <p:nvSpPr>
          <p:cNvPr id="13" name="12 Rectángulo"/>
          <p:cNvSpPr/>
          <p:nvPr/>
        </p:nvSpPr>
        <p:spPr>
          <a:xfrm>
            <a:off x="179512" y="4158951"/>
            <a:ext cx="3576460" cy="1015663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 anchor="ctr">
            <a:spAutoFit/>
          </a:bodyPr>
          <a:lstStyle/>
          <a:p>
            <a:r>
              <a:rPr lang="es-ES" sz="2400" b="1" i="1" dirty="0" smtClean="0">
                <a:solidFill>
                  <a:schemeClr val="accent6">
                    <a:lumMod val="75000"/>
                  </a:schemeClr>
                </a:solidFill>
              </a:rPr>
              <a:t>Proyecto:</a:t>
            </a:r>
          </a:p>
          <a:p>
            <a:pPr algn="r"/>
            <a:r>
              <a:rPr lang="es-ES" sz="3600" b="1" dirty="0" smtClean="0">
                <a:solidFill>
                  <a:schemeClr val="accent6">
                    <a:lumMod val="75000"/>
                  </a:schemeClr>
                </a:solidFill>
              </a:rPr>
              <a:t>Casa Inteligente</a:t>
            </a:r>
            <a:endParaRPr lang="es-ES" sz="2800" b="1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6" name="15 Rectángulo"/>
          <p:cNvSpPr/>
          <p:nvPr/>
        </p:nvSpPr>
        <p:spPr>
          <a:xfrm>
            <a:off x="500034" y="334012"/>
            <a:ext cx="4071966" cy="52322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>
            <a:spAutoFit/>
          </a:bodyPr>
          <a:lstStyle/>
          <a:p>
            <a:r>
              <a:rPr lang="es-ES" sz="2800" b="1" dirty="0" smtClean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asa Inteligente</a:t>
            </a:r>
            <a:endParaRPr lang="es-ES" sz="2000" b="1" dirty="0">
              <a:ln w="1905"/>
              <a:solidFill>
                <a:srgbClr val="C0000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grpSp>
        <p:nvGrpSpPr>
          <p:cNvPr id="15" name="14 Grupo"/>
          <p:cNvGrpSpPr/>
          <p:nvPr/>
        </p:nvGrpSpPr>
        <p:grpSpPr>
          <a:xfrm>
            <a:off x="7596336" y="4941170"/>
            <a:ext cx="1152128" cy="504054"/>
            <a:chOff x="2193726" y="3100"/>
            <a:chExt cx="1708546" cy="854273"/>
          </a:xfrm>
        </p:grpSpPr>
        <p:sp>
          <p:nvSpPr>
            <p:cNvPr id="17" name="16 Rectángulo redondeado"/>
            <p:cNvSpPr/>
            <p:nvPr/>
          </p:nvSpPr>
          <p:spPr>
            <a:xfrm>
              <a:off x="2193726" y="3100"/>
              <a:ext cx="1708546" cy="854273"/>
            </a:xfrm>
            <a:prstGeom prst="roundRect">
              <a:avLst>
                <a:gd name="adj" fmla="val 10000"/>
              </a:avLst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</p:sp>
        <p:sp>
          <p:nvSpPr>
            <p:cNvPr id="18" name="17 Rectángulo"/>
            <p:cNvSpPr/>
            <p:nvPr/>
          </p:nvSpPr>
          <p:spPr>
            <a:xfrm>
              <a:off x="2218747" y="28121"/>
              <a:ext cx="1658504" cy="80423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8100" tIns="25400" rIns="38100" bIns="25400" numCol="1" spcCol="1270" anchor="ctr" anchorCtr="0">
              <a:noAutofit/>
            </a:bodyPr>
            <a:lstStyle/>
            <a:p>
              <a:pPr lvl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CO" sz="1200" b="1" kern="1200" dirty="0" smtClean="0"/>
                <a:t>Seguridad</a:t>
              </a:r>
              <a:endParaRPr lang="es-CO" sz="1200" b="1" kern="1200" dirty="0"/>
            </a:p>
          </p:txBody>
        </p:sp>
      </p:grpSp>
      <p:pic>
        <p:nvPicPr>
          <p:cNvPr id="19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772150"/>
            <a:ext cx="10096500" cy="108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s-CO" sz="2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unto de vista despliegue -</a:t>
            </a:r>
          </a:p>
        </p:txBody>
      </p:sp>
      <p:sp>
        <p:nvSpPr>
          <p:cNvPr id="23" name="22 CuadroTexto"/>
          <p:cNvSpPr txBox="1"/>
          <p:nvPr/>
        </p:nvSpPr>
        <p:spPr>
          <a:xfrm>
            <a:off x="3923928" y="980728"/>
            <a:ext cx="192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O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delo </a:t>
            </a:r>
            <a:r>
              <a:rPr lang="es-CO" b="1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llocation</a:t>
            </a:r>
            <a:endParaRPr lang="es-CO" b="1" dirty="0"/>
          </a:p>
        </p:txBody>
      </p:sp>
      <p:pic>
        <p:nvPicPr>
          <p:cNvPr id="13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23728" y="1412776"/>
            <a:ext cx="5256584" cy="4232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2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037644" y="1628800"/>
            <a:ext cx="869032" cy="434516"/>
          </a:xfrm>
          <a:prstGeom prst="rect">
            <a:avLst/>
          </a:prstGeom>
          <a:noFill/>
          <a:ln w="28575">
            <a:solidFill>
              <a:srgbClr val="00B0F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6" name="15 Rectángulo"/>
          <p:cNvSpPr/>
          <p:nvPr/>
        </p:nvSpPr>
        <p:spPr>
          <a:xfrm>
            <a:off x="500034" y="334012"/>
            <a:ext cx="4071966" cy="52322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>
            <a:spAutoFit/>
          </a:bodyPr>
          <a:lstStyle/>
          <a:p>
            <a:r>
              <a:rPr lang="es-ES" sz="2800" b="1" dirty="0" smtClean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asa Inteligente</a:t>
            </a:r>
            <a:endParaRPr lang="es-ES" sz="2000" b="1" dirty="0">
              <a:ln w="1905"/>
              <a:solidFill>
                <a:srgbClr val="C0000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grpSp>
        <p:nvGrpSpPr>
          <p:cNvPr id="13" name="12 Grupo"/>
          <p:cNvGrpSpPr/>
          <p:nvPr/>
        </p:nvGrpSpPr>
        <p:grpSpPr>
          <a:xfrm>
            <a:off x="7606159" y="4946079"/>
            <a:ext cx="1142305" cy="499145"/>
            <a:chOff x="4344102" y="3099"/>
            <a:chExt cx="1708546" cy="854272"/>
          </a:xfrm>
        </p:grpSpPr>
        <p:sp>
          <p:nvSpPr>
            <p:cNvPr id="14" name="13 Rectángulo redondeado"/>
            <p:cNvSpPr/>
            <p:nvPr/>
          </p:nvSpPr>
          <p:spPr>
            <a:xfrm>
              <a:off x="4344102" y="3099"/>
              <a:ext cx="1708546" cy="854272"/>
            </a:xfrm>
            <a:prstGeom prst="roundRect">
              <a:avLst>
                <a:gd name="adj" fmla="val 10000"/>
              </a:avLst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</p:sp>
        <p:sp>
          <p:nvSpPr>
            <p:cNvPr id="15" name="14 Rectángulo"/>
            <p:cNvSpPr/>
            <p:nvPr/>
          </p:nvSpPr>
          <p:spPr>
            <a:xfrm>
              <a:off x="4354431" y="28121"/>
              <a:ext cx="1658504" cy="80423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8100" tIns="25400" rIns="38100" bIns="25400" numCol="1" spcCol="1270" anchor="ctr" anchorCtr="0">
              <a:noAutofit/>
            </a:bodyPr>
            <a:lstStyle/>
            <a:p>
              <a:pPr lvl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CO" sz="1200" b="1" kern="1200" dirty="0" smtClean="0"/>
                <a:t>Disponibilidad</a:t>
              </a:r>
              <a:endParaRPr lang="es-CO" sz="1200" b="1" kern="1200" dirty="0"/>
            </a:p>
          </p:txBody>
        </p:sp>
      </p:grpSp>
      <p:pic>
        <p:nvPicPr>
          <p:cNvPr id="23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772150"/>
            <a:ext cx="10096500" cy="108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s-CO" sz="2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unto de vista despliegue -</a:t>
            </a:r>
          </a:p>
        </p:txBody>
      </p:sp>
      <p:sp>
        <p:nvSpPr>
          <p:cNvPr id="26" name="25 CuadroTexto"/>
          <p:cNvSpPr txBox="1"/>
          <p:nvPr/>
        </p:nvSpPr>
        <p:spPr>
          <a:xfrm>
            <a:off x="3923928" y="980728"/>
            <a:ext cx="192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O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delo </a:t>
            </a:r>
            <a:r>
              <a:rPr lang="es-CO" b="1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llocation</a:t>
            </a:r>
            <a:endParaRPr lang="es-CO" b="1" dirty="0"/>
          </a:p>
        </p:txBody>
      </p:sp>
      <p:pic>
        <p:nvPicPr>
          <p:cNvPr id="17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23728" y="1412776"/>
            <a:ext cx="5256584" cy="4232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262118" y="2389756"/>
            <a:ext cx="1085746" cy="542873"/>
          </a:xfrm>
          <a:prstGeom prst="rect">
            <a:avLst/>
          </a:prstGeom>
          <a:noFill/>
          <a:ln w="28575">
            <a:solidFill>
              <a:srgbClr val="FF9900"/>
            </a:solidFill>
            <a:miter lim="800000"/>
            <a:headEnd/>
            <a:tailEnd/>
          </a:ln>
        </p:spPr>
      </p:pic>
      <p:pic>
        <p:nvPicPr>
          <p:cNvPr id="18437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277270" y="3464081"/>
            <a:ext cx="936104" cy="800437"/>
          </a:xfrm>
          <a:prstGeom prst="rect">
            <a:avLst/>
          </a:prstGeom>
          <a:noFill/>
          <a:ln w="28575">
            <a:solidFill>
              <a:srgbClr val="FF9900"/>
            </a:solidFill>
            <a:miter lim="800000"/>
            <a:headEnd/>
            <a:tailEnd/>
          </a:ln>
        </p:spPr>
      </p:pic>
      <p:pic>
        <p:nvPicPr>
          <p:cNvPr id="22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337775" y="3435503"/>
            <a:ext cx="936104" cy="800437"/>
          </a:xfrm>
          <a:prstGeom prst="rect">
            <a:avLst/>
          </a:prstGeom>
          <a:noFill/>
          <a:ln w="28575">
            <a:solidFill>
              <a:srgbClr val="FF9900"/>
            </a:solidFill>
            <a:miter lim="800000"/>
            <a:headEnd/>
            <a:tailEnd/>
          </a:ln>
        </p:spPr>
      </p:pic>
      <p:pic>
        <p:nvPicPr>
          <p:cNvPr id="25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423221" y="3414711"/>
            <a:ext cx="936104" cy="800437"/>
          </a:xfrm>
          <a:prstGeom prst="rect">
            <a:avLst/>
          </a:prstGeom>
          <a:noFill/>
          <a:ln w="28575">
            <a:solidFill>
              <a:srgbClr val="FF9900"/>
            </a:solidFill>
            <a:miter lim="800000"/>
            <a:headEnd/>
            <a:tailEnd/>
          </a:ln>
        </p:spPr>
      </p:pic>
      <p:pic>
        <p:nvPicPr>
          <p:cNvPr id="18441" name="Picture 9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113848" y="4694080"/>
            <a:ext cx="3592864" cy="925817"/>
          </a:xfrm>
          <a:prstGeom prst="rect">
            <a:avLst/>
          </a:prstGeom>
          <a:noFill/>
          <a:ln w="28575">
            <a:solidFill>
              <a:srgbClr val="FF9900"/>
            </a:solidFill>
            <a:miter lim="800000"/>
            <a:headEnd/>
            <a:tailEnd/>
          </a:ln>
        </p:spPr>
      </p:pic>
      <p:pic>
        <p:nvPicPr>
          <p:cNvPr id="27" name="Picture 7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572000" y="4941168"/>
            <a:ext cx="834725" cy="551644"/>
          </a:xfrm>
          <a:prstGeom prst="rect">
            <a:avLst/>
          </a:prstGeom>
          <a:noFill/>
          <a:ln w="2857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6" name="15 Rectángulo"/>
          <p:cNvSpPr/>
          <p:nvPr/>
        </p:nvSpPr>
        <p:spPr>
          <a:xfrm>
            <a:off x="500034" y="334012"/>
            <a:ext cx="4071966" cy="52322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>
            <a:spAutoFit/>
          </a:bodyPr>
          <a:lstStyle/>
          <a:p>
            <a:r>
              <a:rPr lang="es-ES" sz="2800" b="1" dirty="0" smtClean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asa Inteligente</a:t>
            </a:r>
            <a:endParaRPr lang="es-ES" sz="2000" b="1" dirty="0">
              <a:ln w="1905"/>
              <a:solidFill>
                <a:srgbClr val="C0000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25" name="8 Título"/>
          <p:cNvSpPr txBox="1">
            <a:spLocks/>
          </p:cNvSpPr>
          <p:nvPr/>
        </p:nvSpPr>
        <p:spPr>
          <a:xfrm>
            <a:off x="457200" y="928670"/>
            <a:ext cx="5987008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unto</a:t>
            </a:r>
            <a:r>
              <a:rPr kumimoji="0" lang="es-CO" sz="2400" i="1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de vista Información -</a:t>
            </a:r>
            <a:endParaRPr kumimoji="0" lang="es-CO" sz="2400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87824" y="1700808"/>
            <a:ext cx="3528952" cy="3960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5772150"/>
            <a:ext cx="10096500" cy="108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9 CuadroTexto"/>
          <p:cNvSpPr txBox="1"/>
          <p:nvPr/>
        </p:nvSpPr>
        <p:spPr>
          <a:xfrm>
            <a:off x="4038496" y="980728"/>
            <a:ext cx="3125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O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delo de estructura de datos</a:t>
            </a:r>
            <a:endParaRPr lang="es-CO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6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reguntas?</a:t>
            </a:r>
          </a:p>
        </p:txBody>
      </p:sp>
      <p:pic>
        <p:nvPicPr>
          <p:cNvPr id="9" name="Picture 2" descr="C:\Users\Erik\Desktop\question-mark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55776" y="1484784"/>
            <a:ext cx="3882404" cy="4853004"/>
          </a:xfrm>
          <a:prstGeom prst="rect">
            <a:avLst/>
          </a:prstGeom>
          <a:noFill/>
        </p:spPr>
      </p:pic>
      <p:sp>
        <p:nvSpPr>
          <p:cNvPr id="11" name="10 Rectángulo"/>
          <p:cNvSpPr/>
          <p:nvPr/>
        </p:nvSpPr>
        <p:spPr>
          <a:xfrm>
            <a:off x="500034" y="334012"/>
            <a:ext cx="4071966" cy="52322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>
            <a:spAutoFit/>
          </a:bodyPr>
          <a:lstStyle/>
          <a:p>
            <a:r>
              <a:rPr lang="es-ES" sz="2800" b="1" dirty="0" smtClean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asa Inteligente</a:t>
            </a:r>
            <a:endParaRPr lang="es-ES" sz="2000" b="1" dirty="0">
              <a:ln w="1905"/>
              <a:solidFill>
                <a:srgbClr val="C0000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9 Marcador de contenido"/>
          <p:cNvSpPr>
            <a:spLocks noGrp="1"/>
          </p:cNvSpPr>
          <p:nvPr>
            <p:ph idx="1"/>
          </p:nvPr>
        </p:nvSpPr>
        <p:spPr>
          <a:xfrm>
            <a:off x="1028704" y="1600200"/>
            <a:ext cx="3903336" cy="4525963"/>
          </a:xfrm>
        </p:spPr>
        <p:txBody>
          <a:bodyPr>
            <a:normAutofit/>
          </a:bodyPr>
          <a:lstStyle/>
          <a:p>
            <a:pPr marL="342900" lvl="1" indent="-342900">
              <a:buFont typeface="Arial" pitchFamily="34" charset="0"/>
              <a:buChar char="•"/>
            </a:pPr>
            <a:r>
              <a:rPr lang="es-CO" sz="2000" b="1" i="1" dirty="0" smtClean="0"/>
              <a:t>Estrategia arquitectural</a:t>
            </a:r>
          </a:p>
          <a:p>
            <a:endParaRPr lang="es-CO" sz="2000" b="1" i="1" dirty="0" smtClean="0"/>
          </a:p>
          <a:p>
            <a:r>
              <a:rPr lang="es-CO" sz="2000" b="1" i="1" dirty="0" smtClean="0"/>
              <a:t>Punto de vista funcional</a:t>
            </a:r>
          </a:p>
          <a:p>
            <a:pPr lvl="1">
              <a:buFont typeface="Wingdings" pitchFamily="2" charset="2"/>
              <a:buChar char="§"/>
            </a:pPr>
            <a:r>
              <a:rPr lang="es-CO" sz="1600" b="1" i="1" dirty="0" smtClean="0"/>
              <a:t>Modelo de Componentes</a:t>
            </a:r>
          </a:p>
          <a:p>
            <a:pPr lvl="1">
              <a:buNone/>
            </a:pPr>
            <a:endParaRPr lang="es-CO" sz="2000" b="1" i="1" dirty="0" smtClean="0"/>
          </a:p>
          <a:p>
            <a:r>
              <a:rPr lang="es-CO" sz="2000" b="1" i="1" dirty="0" smtClean="0"/>
              <a:t>Punto de vista de despliegue</a:t>
            </a:r>
          </a:p>
          <a:p>
            <a:pPr lvl="1">
              <a:buFont typeface="Wingdings" pitchFamily="2" charset="2"/>
              <a:buChar char="§"/>
            </a:pPr>
            <a:r>
              <a:rPr lang="es-CO" sz="1600" b="1" i="1" dirty="0" smtClean="0"/>
              <a:t>Modelo </a:t>
            </a:r>
            <a:r>
              <a:rPr lang="es-CO" sz="1600" b="1" i="1" dirty="0" err="1" smtClean="0"/>
              <a:t>Allocation</a:t>
            </a:r>
            <a:endParaRPr lang="es-CO" sz="1600" b="1" i="1" dirty="0" smtClean="0"/>
          </a:p>
          <a:p>
            <a:pPr lvl="1">
              <a:buNone/>
            </a:pPr>
            <a:endParaRPr lang="es-CO" sz="1600" b="1" i="1" dirty="0" smtClean="0"/>
          </a:p>
          <a:p>
            <a:r>
              <a:rPr lang="es-CO" sz="2000" b="1" i="1" dirty="0" smtClean="0"/>
              <a:t>Punto de vista información</a:t>
            </a:r>
          </a:p>
          <a:p>
            <a:pPr lvl="1">
              <a:buFont typeface="Wingdings" pitchFamily="2" charset="2"/>
              <a:buChar char="§"/>
            </a:pPr>
            <a:r>
              <a:rPr lang="es-CO" sz="1600" b="1" i="1" dirty="0" smtClean="0"/>
              <a:t>Modelo de estructura de datos</a:t>
            </a:r>
            <a:endParaRPr lang="es-CO" sz="2000" b="1" i="1" dirty="0" smtClean="0"/>
          </a:p>
        </p:txBody>
      </p:sp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5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genda</a:t>
            </a:r>
          </a:p>
        </p:txBody>
      </p:sp>
      <p:sp>
        <p:nvSpPr>
          <p:cNvPr id="16" name="15 Rectángulo"/>
          <p:cNvSpPr/>
          <p:nvPr/>
        </p:nvSpPr>
        <p:spPr>
          <a:xfrm>
            <a:off x="500034" y="334012"/>
            <a:ext cx="4071966" cy="52322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>
            <a:spAutoFit/>
          </a:bodyPr>
          <a:lstStyle/>
          <a:p>
            <a:r>
              <a:rPr lang="es-ES" sz="2800" b="1" dirty="0" smtClean="0">
                <a:solidFill>
                  <a:srgbClr val="C00000"/>
                </a:solidFill>
              </a:rPr>
              <a:t>Casa Inteligente</a:t>
            </a:r>
            <a:endParaRPr lang="es-ES" sz="2000" b="1" dirty="0">
              <a:solidFill>
                <a:srgbClr val="C00000"/>
              </a:solidFill>
            </a:endParaRPr>
          </a:p>
        </p:txBody>
      </p:sp>
      <p:pic>
        <p:nvPicPr>
          <p:cNvPr id="30721" name="Picture 1" descr="C:\Users\Erik\Desktop\índice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00628" y="4100774"/>
            <a:ext cx="4143372" cy="275722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5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Estrategia</a:t>
            </a:r>
            <a:r>
              <a:rPr kumimoji="0" lang="es-CO" sz="2400" i="1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arquitectural</a:t>
            </a:r>
            <a:endParaRPr kumimoji="0" lang="es-CO" sz="2400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6" name="15 Rectángulo"/>
          <p:cNvSpPr/>
          <p:nvPr/>
        </p:nvSpPr>
        <p:spPr>
          <a:xfrm>
            <a:off x="500034" y="334012"/>
            <a:ext cx="4071966" cy="52322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>
            <a:spAutoFit/>
          </a:bodyPr>
          <a:lstStyle/>
          <a:p>
            <a:r>
              <a:rPr lang="es-ES" sz="2800" b="1" dirty="0" smtClean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asa Inteligente</a:t>
            </a:r>
            <a:endParaRPr lang="es-ES" sz="2000" b="1" dirty="0">
              <a:ln w="1905"/>
              <a:solidFill>
                <a:srgbClr val="C0000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graphicFrame>
        <p:nvGraphicFramePr>
          <p:cNvPr id="19" name="18 Diagrama"/>
          <p:cNvGraphicFramePr/>
          <p:nvPr/>
        </p:nvGraphicFramePr>
        <p:xfrm>
          <a:off x="1187624" y="1700808"/>
          <a:ext cx="7110792" cy="43204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20" name="Picture 12" descr="C:\Users\davper\Downloads\Plan.jp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79512" y="4437112"/>
            <a:ext cx="2066896" cy="2232249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1270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6" name="15 Rectángulo"/>
          <p:cNvSpPr/>
          <p:nvPr/>
        </p:nvSpPr>
        <p:spPr>
          <a:xfrm>
            <a:off x="500034" y="334012"/>
            <a:ext cx="4071966" cy="52322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>
            <a:spAutoFit/>
          </a:bodyPr>
          <a:lstStyle/>
          <a:p>
            <a:r>
              <a:rPr lang="es-ES" sz="2800" b="1" dirty="0" smtClean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asa Inteligente</a:t>
            </a:r>
            <a:endParaRPr lang="es-ES" sz="2000" b="1" dirty="0">
              <a:ln w="1905"/>
              <a:solidFill>
                <a:srgbClr val="C0000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4" cstate="print"/>
          <a:srcRect r="41248"/>
          <a:stretch>
            <a:fillRect/>
          </a:stretch>
        </p:blipFill>
        <p:spPr bwMode="auto">
          <a:xfrm>
            <a:off x="0" y="5775784"/>
            <a:ext cx="9144000" cy="108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61" name="Picture 1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619672" y="1340768"/>
            <a:ext cx="6775200" cy="432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" name="8 Título"/>
          <p:cNvSpPr txBox="1">
            <a:spLocks/>
          </p:cNvSpPr>
          <p:nvPr/>
        </p:nvSpPr>
        <p:spPr>
          <a:xfrm>
            <a:off x="457200" y="928670"/>
            <a:ext cx="3682752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s-CO" sz="2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unto de vista desempeño -</a:t>
            </a:r>
          </a:p>
        </p:txBody>
      </p:sp>
      <p:graphicFrame>
        <p:nvGraphicFramePr>
          <p:cNvPr id="22530" name="Object 2"/>
          <p:cNvGraphicFramePr>
            <a:graphicFrameLocks noChangeAspect="1"/>
          </p:cNvGraphicFramePr>
          <p:nvPr/>
        </p:nvGraphicFramePr>
        <p:xfrm>
          <a:off x="251520" y="2089882"/>
          <a:ext cx="1152128" cy="403014"/>
        </p:xfrm>
        <a:graphic>
          <a:graphicData uri="http://schemas.openxmlformats.org/presentationml/2006/ole">
            <p:oleObj spid="_x0000_s22530" name="Visio" r:id="rId6" imgW="2377602" imgH="831910" progId="Visio.Drawing.11">
              <p:link updateAutomatic="1"/>
            </p:oleObj>
          </a:graphicData>
        </a:graphic>
      </p:graphicFrame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971600" y="2492897"/>
            <a:ext cx="645355" cy="360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CuadroTexto"/>
          <p:cNvSpPr txBox="1"/>
          <p:nvPr/>
        </p:nvSpPr>
        <p:spPr>
          <a:xfrm>
            <a:off x="3923928" y="980728"/>
            <a:ext cx="23103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O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delo componentes</a:t>
            </a:r>
            <a:endParaRPr lang="es-CO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6" name="15 Rectángulo"/>
          <p:cNvSpPr/>
          <p:nvPr/>
        </p:nvSpPr>
        <p:spPr>
          <a:xfrm>
            <a:off x="500034" y="334012"/>
            <a:ext cx="4071966" cy="52322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>
            <a:spAutoFit/>
          </a:bodyPr>
          <a:lstStyle/>
          <a:p>
            <a:r>
              <a:rPr lang="es-ES" sz="2800" b="1" dirty="0" smtClean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asa Inteligente</a:t>
            </a:r>
            <a:endParaRPr lang="es-ES" sz="2000" b="1" dirty="0">
              <a:ln w="1905"/>
              <a:solidFill>
                <a:srgbClr val="C0000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 cstate="print"/>
          <a:srcRect r="41248"/>
          <a:stretch>
            <a:fillRect/>
          </a:stretch>
        </p:blipFill>
        <p:spPr bwMode="auto">
          <a:xfrm>
            <a:off x="0" y="5772150"/>
            <a:ext cx="9144000" cy="108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619672" y="1340768"/>
            <a:ext cx="6773672" cy="432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31" name="Object 7"/>
          <p:cNvGraphicFramePr>
            <a:graphicFrameLocks noChangeAspect="1"/>
          </p:cNvGraphicFramePr>
          <p:nvPr/>
        </p:nvGraphicFramePr>
        <p:xfrm>
          <a:off x="1698220" y="3029574"/>
          <a:ext cx="3600400" cy="327391"/>
        </p:xfrm>
        <a:graphic>
          <a:graphicData uri="http://schemas.openxmlformats.org/presentationml/2006/ole">
            <p:oleObj spid="_x0000_s1031" name="Visio" r:id="rId6" imgW="6337840" imgH="575544" progId="Visio.Drawing.11">
              <p:link updateAutomatic="1"/>
            </p:oleObj>
          </a:graphicData>
        </a:graphic>
      </p:graphicFrame>
      <p:pic>
        <p:nvPicPr>
          <p:cNvPr id="1032" name="Picture 8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915838" y="3416220"/>
            <a:ext cx="1368152" cy="668167"/>
          </a:xfrm>
          <a:prstGeom prst="rect">
            <a:avLst/>
          </a:prstGeom>
          <a:noFill/>
          <a:ln w="28575">
            <a:solidFill>
              <a:srgbClr val="92D000"/>
            </a:solidFill>
            <a:miter lim="800000"/>
            <a:headEnd/>
            <a:tailEnd/>
          </a:ln>
        </p:spPr>
      </p:pic>
      <p:pic>
        <p:nvPicPr>
          <p:cNvPr id="1034" name="Picture 10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076078" y="3984261"/>
            <a:ext cx="1404360" cy="740883"/>
          </a:xfrm>
          <a:prstGeom prst="rect">
            <a:avLst/>
          </a:prstGeom>
          <a:noFill/>
          <a:ln w="28575">
            <a:solidFill>
              <a:srgbClr val="92D000"/>
            </a:solidFill>
            <a:miter lim="800000"/>
            <a:headEnd/>
            <a:tailEnd/>
          </a:ln>
        </p:spPr>
      </p:pic>
      <p:grpSp>
        <p:nvGrpSpPr>
          <p:cNvPr id="30" name="29 Grupo"/>
          <p:cNvGrpSpPr/>
          <p:nvPr/>
        </p:nvGrpSpPr>
        <p:grpSpPr>
          <a:xfrm>
            <a:off x="7596336" y="4961532"/>
            <a:ext cx="1152128" cy="483692"/>
            <a:chOff x="185219" y="-251254"/>
            <a:chExt cx="1708546" cy="854273"/>
          </a:xfrm>
        </p:grpSpPr>
        <p:sp>
          <p:nvSpPr>
            <p:cNvPr id="40" name="39 Rectángulo redondeado"/>
            <p:cNvSpPr/>
            <p:nvPr/>
          </p:nvSpPr>
          <p:spPr>
            <a:xfrm>
              <a:off x="185219" y="-251254"/>
              <a:ext cx="1708546" cy="854273"/>
            </a:xfrm>
            <a:prstGeom prst="roundRect">
              <a:avLst>
                <a:gd name="adj" fmla="val 10000"/>
              </a:avLst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</p:sp>
        <p:sp>
          <p:nvSpPr>
            <p:cNvPr id="41" name="40 Rectángulo"/>
            <p:cNvSpPr/>
            <p:nvPr/>
          </p:nvSpPr>
          <p:spPr>
            <a:xfrm>
              <a:off x="211058" y="-229841"/>
              <a:ext cx="1658502" cy="804229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8100" tIns="25400" rIns="38100" bIns="25400" numCol="1" spcCol="1270" anchor="ctr" anchorCtr="0">
              <a:noAutofit/>
            </a:bodyPr>
            <a:lstStyle/>
            <a:p>
              <a:pPr lvl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CO" sz="1200" b="1" kern="1200" dirty="0" smtClean="0"/>
                <a:t>Desempeño</a:t>
              </a:r>
              <a:endParaRPr lang="es-CO" sz="1200" b="1" kern="1200" dirty="0"/>
            </a:p>
          </p:txBody>
        </p:sp>
      </p:grpSp>
      <p:sp>
        <p:nvSpPr>
          <p:cNvPr id="37" name="36 Rectángulo"/>
          <p:cNvSpPr/>
          <p:nvPr/>
        </p:nvSpPr>
        <p:spPr>
          <a:xfrm>
            <a:off x="355878" y="3490619"/>
            <a:ext cx="745571" cy="455356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30480" tIns="20320" rIns="30480" bIns="20320" numCol="1" spcCol="1270" anchor="ctr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CO" sz="1050" kern="1200" dirty="0" smtClean="0">
                <a:solidFill>
                  <a:schemeClr val="bg1"/>
                </a:solidFill>
              </a:rPr>
              <a:t>Balance de Cargas</a:t>
            </a:r>
            <a:endParaRPr lang="es-CO" sz="1050" kern="1200" dirty="0">
              <a:solidFill>
                <a:schemeClr val="bg1"/>
              </a:solidFill>
            </a:endParaRPr>
          </a:p>
        </p:txBody>
      </p:sp>
      <p:graphicFrame>
        <p:nvGraphicFramePr>
          <p:cNvPr id="2" name="Object 10"/>
          <p:cNvGraphicFramePr>
            <a:graphicFrameLocks noChangeAspect="1"/>
          </p:cNvGraphicFramePr>
          <p:nvPr/>
        </p:nvGraphicFramePr>
        <p:xfrm>
          <a:off x="3514742" y="4156735"/>
          <a:ext cx="1777338" cy="587382"/>
        </p:xfrm>
        <a:graphic>
          <a:graphicData uri="http://schemas.openxmlformats.org/presentationml/2006/ole">
            <p:oleObj spid="_x0000_s1034" name="Visio" r:id="rId9" imgW="3151762" imgH="1117660" progId="Visio.Drawing.11">
              <p:link updateAutomatic="1"/>
            </p:oleObj>
          </a:graphicData>
        </a:graphic>
      </p:graphicFrame>
      <p:graphicFrame>
        <p:nvGraphicFramePr>
          <p:cNvPr id="22" name="Object 2"/>
          <p:cNvGraphicFramePr>
            <a:graphicFrameLocks noChangeAspect="1"/>
          </p:cNvGraphicFramePr>
          <p:nvPr/>
        </p:nvGraphicFramePr>
        <p:xfrm>
          <a:off x="251520" y="2089882"/>
          <a:ext cx="1152128" cy="403014"/>
        </p:xfrm>
        <a:graphic>
          <a:graphicData uri="http://schemas.openxmlformats.org/presentationml/2006/ole">
            <p:oleObj spid="_x0000_s1035" name="Visio" r:id="rId10" imgW="2377602" imgH="831910" progId="Visio.Drawing.11">
              <p:link updateAutomatic="1"/>
            </p:oleObj>
          </a:graphicData>
        </a:graphic>
      </p:graphicFrame>
      <p:pic>
        <p:nvPicPr>
          <p:cNvPr id="23" name="Picture 3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971600" y="2492897"/>
            <a:ext cx="645355" cy="360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" name="8 Título"/>
          <p:cNvSpPr txBox="1">
            <a:spLocks/>
          </p:cNvSpPr>
          <p:nvPr/>
        </p:nvSpPr>
        <p:spPr>
          <a:xfrm>
            <a:off x="457200" y="928670"/>
            <a:ext cx="3682752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s-CO" sz="2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unto de vista desempeño -</a:t>
            </a:r>
          </a:p>
        </p:txBody>
      </p:sp>
      <p:sp>
        <p:nvSpPr>
          <p:cNvPr id="25" name="24 CuadroTexto"/>
          <p:cNvSpPr txBox="1"/>
          <p:nvPr/>
        </p:nvSpPr>
        <p:spPr>
          <a:xfrm>
            <a:off x="3923928" y="980728"/>
            <a:ext cx="22574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O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delo componentes</a:t>
            </a:r>
            <a:endParaRPr lang="es-CO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6" name="15 Rectángulo"/>
          <p:cNvSpPr/>
          <p:nvPr/>
        </p:nvSpPr>
        <p:spPr>
          <a:xfrm>
            <a:off x="500034" y="334012"/>
            <a:ext cx="4071966" cy="52322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>
            <a:spAutoFit/>
          </a:bodyPr>
          <a:lstStyle/>
          <a:p>
            <a:r>
              <a:rPr lang="es-ES" sz="2800" b="1" dirty="0" smtClean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asa Inteligente</a:t>
            </a:r>
            <a:endParaRPr lang="es-ES" sz="2000" b="1" dirty="0">
              <a:ln w="1905"/>
              <a:solidFill>
                <a:srgbClr val="C0000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4" cstate="print"/>
          <a:srcRect r="41248"/>
          <a:stretch>
            <a:fillRect/>
          </a:stretch>
        </p:blipFill>
        <p:spPr bwMode="auto">
          <a:xfrm>
            <a:off x="0" y="5772150"/>
            <a:ext cx="9144000" cy="108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61" name="Picture 1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618067" y="1340767"/>
            <a:ext cx="6775200" cy="432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703562" y="1440307"/>
            <a:ext cx="2520281" cy="624640"/>
          </a:xfrm>
          <a:prstGeom prst="rect">
            <a:avLst/>
          </a:prstGeom>
          <a:noFill/>
          <a:ln w="28575">
            <a:solidFill>
              <a:srgbClr val="00B0F0"/>
            </a:solidFill>
            <a:miter lim="800000"/>
            <a:headEnd/>
            <a:tailEnd/>
          </a:ln>
        </p:spPr>
      </p:pic>
      <p:grpSp>
        <p:nvGrpSpPr>
          <p:cNvPr id="9" name="8 Grupo"/>
          <p:cNvGrpSpPr/>
          <p:nvPr/>
        </p:nvGrpSpPr>
        <p:grpSpPr>
          <a:xfrm>
            <a:off x="7596336" y="4941170"/>
            <a:ext cx="1152128" cy="504054"/>
            <a:chOff x="2193726" y="3100"/>
            <a:chExt cx="1708546" cy="854273"/>
          </a:xfrm>
        </p:grpSpPr>
        <p:sp>
          <p:nvSpPr>
            <p:cNvPr id="10" name="9 Rectángulo redondeado"/>
            <p:cNvSpPr/>
            <p:nvPr/>
          </p:nvSpPr>
          <p:spPr>
            <a:xfrm>
              <a:off x="2193726" y="3100"/>
              <a:ext cx="1708546" cy="854273"/>
            </a:xfrm>
            <a:prstGeom prst="roundRect">
              <a:avLst>
                <a:gd name="adj" fmla="val 10000"/>
              </a:avLst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</p:sp>
        <p:sp>
          <p:nvSpPr>
            <p:cNvPr id="12" name="11 Rectángulo"/>
            <p:cNvSpPr/>
            <p:nvPr/>
          </p:nvSpPr>
          <p:spPr>
            <a:xfrm>
              <a:off x="2218747" y="28121"/>
              <a:ext cx="1658504" cy="80423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8100" tIns="25400" rIns="38100" bIns="25400" numCol="1" spcCol="1270" anchor="ctr" anchorCtr="0">
              <a:noAutofit/>
            </a:bodyPr>
            <a:lstStyle/>
            <a:p>
              <a:pPr lvl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CO" sz="1200" b="1" kern="1200" dirty="0" smtClean="0"/>
                <a:t>Seguridad</a:t>
              </a:r>
              <a:endParaRPr lang="es-CO" sz="1200" b="1" kern="1200" dirty="0"/>
            </a:p>
          </p:txBody>
        </p:sp>
      </p:grpSp>
      <p:graphicFrame>
        <p:nvGraphicFramePr>
          <p:cNvPr id="17" name="Object 2"/>
          <p:cNvGraphicFramePr>
            <a:graphicFrameLocks noChangeAspect="1"/>
          </p:cNvGraphicFramePr>
          <p:nvPr/>
        </p:nvGraphicFramePr>
        <p:xfrm>
          <a:off x="251520" y="2089882"/>
          <a:ext cx="1152128" cy="403014"/>
        </p:xfrm>
        <a:graphic>
          <a:graphicData uri="http://schemas.openxmlformats.org/presentationml/2006/ole">
            <p:oleObj spid="_x0000_s20484" name="Visio" r:id="rId7" imgW="2377602" imgH="831910" progId="Visio.Drawing.11">
              <p:link updateAutomatic="1"/>
            </p:oleObj>
          </a:graphicData>
        </a:graphic>
      </p:graphicFrame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971600" y="2492897"/>
            <a:ext cx="645355" cy="360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" name="8 Título"/>
          <p:cNvSpPr txBox="1">
            <a:spLocks/>
          </p:cNvSpPr>
          <p:nvPr/>
        </p:nvSpPr>
        <p:spPr>
          <a:xfrm>
            <a:off x="457200" y="928670"/>
            <a:ext cx="3682752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s-CO" sz="2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unto de vista desempeño -</a:t>
            </a:r>
          </a:p>
        </p:txBody>
      </p:sp>
      <p:sp>
        <p:nvSpPr>
          <p:cNvPr id="20" name="19 CuadroTexto"/>
          <p:cNvSpPr txBox="1"/>
          <p:nvPr/>
        </p:nvSpPr>
        <p:spPr>
          <a:xfrm>
            <a:off x="3923928" y="980728"/>
            <a:ext cx="22574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O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delo componentes</a:t>
            </a:r>
            <a:endParaRPr lang="es-CO" b="1" dirty="0"/>
          </a:p>
        </p:txBody>
      </p:sp>
      <p:pic>
        <p:nvPicPr>
          <p:cNvPr id="20485" name="Picture 5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149352" y="5225432"/>
            <a:ext cx="504056" cy="301204"/>
          </a:xfrm>
          <a:prstGeom prst="rect">
            <a:avLst/>
          </a:prstGeom>
          <a:noFill/>
          <a:ln w="28575">
            <a:solidFill>
              <a:srgbClr val="0097CC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5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s-CO" sz="2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unto de vista desempeño -</a:t>
            </a:r>
          </a:p>
        </p:txBody>
      </p:sp>
      <p:sp>
        <p:nvSpPr>
          <p:cNvPr id="16" name="15 Rectángulo"/>
          <p:cNvSpPr/>
          <p:nvPr/>
        </p:nvSpPr>
        <p:spPr>
          <a:xfrm>
            <a:off x="500034" y="334012"/>
            <a:ext cx="4071966" cy="52322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>
            <a:spAutoFit/>
          </a:bodyPr>
          <a:lstStyle/>
          <a:p>
            <a:r>
              <a:rPr lang="es-ES" sz="2800" b="1" dirty="0" smtClean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asa Inteligente</a:t>
            </a:r>
            <a:endParaRPr lang="es-ES" sz="2000" b="1" dirty="0">
              <a:ln w="1905"/>
              <a:solidFill>
                <a:srgbClr val="C0000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4" cstate="print"/>
          <a:srcRect r="41248"/>
          <a:stretch>
            <a:fillRect/>
          </a:stretch>
        </p:blipFill>
        <p:spPr bwMode="auto">
          <a:xfrm>
            <a:off x="0" y="5772150"/>
            <a:ext cx="9144000" cy="108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038364" y="4873605"/>
            <a:ext cx="45719" cy="2946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971600" y="2492897"/>
            <a:ext cx="645355" cy="360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" name="Picture 1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641342" y="1340767"/>
            <a:ext cx="6775200" cy="432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083893" y="4967409"/>
            <a:ext cx="1279664" cy="648000"/>
          </a:xfrm>
          <a:prstGeom prst="rect">
            <a:avLst/>
          </a:prstGeom>
          <a:noFill/>
          <a:ln w="28575">
            <a:solidFill>
              <a:srgbClr val="FFC000"/>
            </a:solidFill>
            <a:miter lim="800000"/>
            <a:headEnd/>
            <a:tailEnd/>
          </a:ln>
        </p:spPr>
      </p:pic>
      <p:pic>
        <p:nvPicPr>
          <p:cNvPr id="21" name="Picture 3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641341" y="2420888"/>
            <a:ext cx="3757301" cy="2448271"/>
          </a:xfrm>
          <a:prstGeom prst="rect">
            <a:avLst/>
          </a:prstGeom>
          <a:noFill/>
          <a:ln w="28575">
            <a:solidFill>
              <a:srgbClr val="FFC000"/>
            </a:solidFill>
            <a:miter lim="800000"/>
            <a:headEnd/>
            <a:tailEnd/>
          </a:ln>
        </p:spPr>
      </p:pic>
      <p:grpSp>
        <p:nvGrpSpPr>
          <p:cNvPr id="23" name="22 Grupo"/>
          <p:cNvGrpSpPr/>
          <p:nvPr/>
        </p:nvGrpSpPr>
        <p:grpSpPr>
          <a:xfrm>
            <a:off x="7606159" y="4946079"/>
            <a:ext cx="1142305" cy="499145"/>
            <a:chOff x="4344102" y="3099"/>
            <a:chExt cx="1708546" cy="854272"/>
          </a:xfrm>
        </p:grpSpPr>
        <p:sp>
          <p:nvSpPr>
            <p:cNvPr id="24" name="23 Rectángulo redondeado"/>
            <p:cNvSpPr/>
            <p:nvPr/>
          </p:nvSpPr>
          <p:spPr>
            <a:xfrm>
              <a:off x="4344102" y="3099"/>
              <a:ext cx="1708546" cy="854272"/>
            </a:xfrm>
            <a:prstGeom prst="roundRect">
              <a:avLst>
                <a:gd name="adj" fmla="val 10000"/>
              </a:avLst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</p:sp>
        <p:sp>
          <p:nvSpPr>
            <p:cNvPr id="25" name="24 Rectángulo"/>
            <p:cNvSpPr/>
            <p:nvPr/>
          </p:nvSpPr>
          <p:spPr>
            <a:xfrm>
              <a:off x="4354431" y="28121"/>
              <a:ext cx="1658504" cy="80423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8100" tIns="25400" rIns="38100" bIns="25400" numCol="1" spcCol="1270" anchor="ctr" anchorCtr="0">
              <a:noAutofit/>
            </a:bodyPr>
            <a:lstStyle/>
            <a:p>
              <a:pPr lvl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CO" sz="1200" b="1" kern="1200" dirty="0" smtClean="0"/>
                <a:t>Disponibilidad</a:t>
              </a:r>
              <a:endParaRPr lang="es-CO" sz="1200" b="1" kern="1200" dirty="0"/>
            </a:p>
          </p:txBody>
        </p:sp>
      </p:grpSp>
      <p:graphicFrame>
        <p:nvGraphicFramePr>
          <p:cNvPr id="23555" name="Object 3"/>
          <p:cNvGraphicFramePr>
            <a:graphicFrameLocks noChangeAspect="1"/>
          </p:cNvGraphicFramePr>
          <p:nvPr/>
        </p:nvGraphicFramePr>
        <p:xfrm>
          <a:off x="250825" y="2089150"/>
          <a:ext cx="1152525" cy="403225"/>
        </p:xfrm>
        <a:graphic>
          <a:graphicData uri="http://schemas.openxmlformats.org/presentationml/2006/ole">
            <p:oleObj spid="_x0000_s23555" name="Visio" r:id="rId10" imgW="2377602" imgH="831910" progId="Visio.Drawing.11">
              <p:link updateAutomatic="1"/>
            </p:oleObj>
          </a:graphicData>
        </a:graphic>
      </p:graphicFrame>
      <p:sp>
        <p:nvSpPr>
          <p:cNvPr id="26" name="25 CuadroTexto"/>
          <p:cNvSpPr txBox="1"/>
          <p:nvPr/>
        </p:nvSpPr>
        <p:spPr>
          <a:xfrm>
            <a:off x="3923928" y="980728"/>
            <a:ext cx="22574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O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delo componentes</a:t>
            </a:r>
            <a:endParaRPr lang="es-CO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6" name="15 Rectángulo"/>
          <p:cNvSpPr/>
          <p:nvPr/>
        </p:nvSpPr>
        <p:spPr>
          <a:xfrm>
            <a:off x="500034" y="334012"/>
            <a:ext cx="4071966" cy="52322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>
            <a:spAutoFit/>
          </a:bodyPr>
          <a:lstStyle/>
          <a:p>
            <a:r>
              <a:rPr lang="es-ES" sz="2800" b="1" dirty="0" smtClean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asa Inteligente</a:t>
            </a:r>
            <a:endParaRPr lang="es-ES" sz="2000" b="1" dirty="0">
              <a:ln w="1905"/>
              <a:solidFill>
                <a:srgbClr val="C0000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25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s-CO" sz="2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unto de vista despliegue -</a:t>
            </a:r>
          </a:p>
        </p:txBody>
      </p:sp>
      <p:pic>
        <p:nvPicPr>
          <p:cNvPr id="1536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772150"/>
            <a:ext cx="10096500" cy="108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CuadroTexto"/>
          <p:cNvSpPr txBox="1"/>
          <p:nvPr/>
        </p:nvSpPr>
        <p:spPr>
          <a:xfrm>
            <a:off x="3923928" y="980728"/>
            <a:ext cx="192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O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delo </a:t>
            </a:r>
            <a:r>
              <a:rPr lang="es-CO" b="1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llocation</a:t>
            </a:r>
            <a:endParaRPr lang="es-CO" b="1" dirty="0"/>
          </a:p>
        </p:txBody>
      </p:sp>
      <p:pic>
        <p:nvPicPr>
          <p:cNvPr id="37894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23728" y="1412776"/>
            <a:ext cx="5256584" cy="4232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6" name="15 Rectángulo"/>
          <p:cNvSpPr/>
          <p:nvPr/>
        </p:nvSpPr>
        <p:spPr>
          <a:xfrm>
            <a:off x="500034" y="334012"/>
            <a:ext cx="4071966" cy="52322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>
            <a:spAutoFit/>
          </a:bodyPr>
          <a:lstStyle/>
          <a:p>
            <a:r>
              <a:rPr lang="es-ES" sz="2800" b="1" dirty="0" smtClean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asa Inteligente</a:t>
            </a:r>
            <a:endParaRPr lang="es-ES" sz="2000" b="1" dirty="0">
              <a:ln w="1905"/>
              <a:solidFill>
                <a:srgbClr val="C0000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grpSp>
        <p:nvGrpSpPr>
          <p:cNvPr id="8" name="7 Grupo"/>
          <p:cNvGrpSpPr/>
          <p:nvPr/>
        </p:nvGrpSpPr>
        <p:grpSpPr>
          <a:xfrm>
            <a:off x="7596336" y="4961532"/>
            <a:ext cx="1152128" cy="483692"/>
            <a:chOff x="185219" y="-251254"/>
            <a:chExt cx="1708546" cy="854273"/>
          </a:xfrm>
        </p:grpSpPr>
        <p:sp>
          <p:nvSpPr>
            <p:cNvPr id="9" name="8 Rectángulo redondeado"/>
            <p:cNvSpPr/>
            <p:nvPr/>
          </p:nvSpPr>
          <p:spPr>
            <a:xfrm>
              <a:off x="185219" y="-251254"/>
              <a:ext cx="1708546" cy="854273"/>
            </a:xfrm>
            <a:prstGeom prst="roundRect">
              <a:avLst>
                <a:gd name="adj" fmla="val 10000"/>
              </a:avLst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</p:sp>
        <p:sp>
          <p:nvSpPr>
            <p:cNvPr id="10" name="9 Rectángulo"/>
            <p:cNvSpPr/>
            <p:nvPr/>
          </p:nvSpPr>
          <p:spPr>
            <a:xfrm>
              <a:off x="211058" y="-229841"/>
              <a:ext cx="1658502" cy="804229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8100" tIns="25400" rIns="38100" bIns="25400" numCol="1" spcCol="1270" anchor="ctr" anchorCtr="0">
              <a:noAutofit/>
            </a:bodyPr>
            <a:lstStyle/>
            <a:p>
              <a:pPr lvl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CO" sz="1200" b="1" kern="1200" dirty="0" smtClean="0"/>
                <a:t>Desempeño</a:t>
              </a:r>
              <a:endParaRPr lang="es-CO" sz="1200" b="1" kern="1200" dirty="0"/>
            </a:p>
          </p:txBody>
        </p:sp>
      </p:grpSp>
      <p:pic>
        <p:nvPicPr>
          <p:cNvPr id="15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5772150"/>
            <a:ext cx="10096500" cy="108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s-CO" sz="2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unto de vista despliegue -</a:t>
            </a:r>
          </a:p>
        </p:txBody>
      </p:sp>
      <p:sp>
        <p:nvSpPr>
          <p:cNvPr id="20" name="19 CuadroTexto"/>
          <p:cNvSpPr txBox="1"/>
          <p:nvPr/>
        </p:nvSpPr>
        <p:spPr>
          <a:xfrm>
            <a:off x="3923928" y="980728"/>
            <a:ext cx="192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O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delo </a:t>
            </a:r>
            <a:r>
              <a:rPr lang="es-CO" b="1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llocation</a:t>
            </a:r>
            <a:endParaRPr lang="es-CO" b="1" dirty="0"/>
          </a:p>
        </p:txBody>
      </p:sp>
      <p:pic>
        <p:nvPicPr>
          <p:cNvPr id="17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123728" y="1412776"/>
            <a:ext cx="5256584" cy="4232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6392" name="Object 8"/>
          <p:cNvGraphicFramePr>
            <a:graphicFrameLocks noChangeAspect="1"/>
          </p:cNvGraphicFramePr>
          <p:nvPr/>
        </p:nvGraphicFramePr>
        <p:xfrm>
          <a:off x="3383492" y="3950870"/>
          <a:ext cx="777875" cy="215900"/>
        </p:xfrm>
        <a:graphic>
          <a:graphicData uri="http://schemas.openxmlformats.org/presentationml/2006/ole">
            <p:oleObj spid="_x0000_s16392" name="Visio" r:id="rId6" imgW="1045723" imgH="289794" progId="Visio.Drawing.11">
              <p:link updateAutomatic="1"/>
            </p:oleObj>
          </a:graphicData>
        </a:graphic>
      </p:graphicFrame>
      <p:graphicFrame>
        <p:nvGraphicFramePr>
          <p:cNvPr id="16393" name="Object 9"/>
          <p:cNvGraphicFramePr>
            <a:graphicFrameLocks noChangeAspect="1"/>
          </p:cNvGraphicFramePr>
          <p:nvPr/>
        </p:nvGraphicFramePr>
        <p:xfrm>
          <a:off x="4442197" y="3933180"/>
          <a:ext cx="777875" cy="215900"/>
        </p:xfrm>
        <a:graphic>
          <a:graphicData uri="http://schemas.openxmlformats.org/presentationml/2006/ole">
            <p:oleObj spid="_x0000_s16393" name="Visio" r:id="rId6" imgW="1045723" imgH="289794" progId="Visio.Drawing.11">
              <p:link updateAutomatic="1"/>
            </p:oleObj>
          </a:graphicData>
        </a:graphic>
      </p:graphicFrame>
      <p:graphicFrame>
        <p:nvGraphicFramePr>
          <p:cNvPr id="16394" name="Object 10"/>
          <p:cNvGraphicFramePr>
            <a:graphicFrameLocks noChangeAspect="1"/>
          </p:cNvGraphicFramePr>
          <p:nvPr/>
        </p:nvGraphicFramePr>
        <p:xfrm>
          <a:off x="2322500" y="3950308"/>
          <a:ext cx="777875" cy="215900"/>
        </p:xfrm>
        <a:graphic>
          <a:graphicData uri="http://schemas.openxmlformats.org/presentationml/2006/ole">
            <p:oleObj spid="_x0000_s16394" name="Visio" r:id="rId6" imgW="1045723" imgH="289794" progId="Visio.Drawing.11">
              <p:link updateAutomatic="1"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97</TotalTime>
  <Words>180</Words>
  <Application>Microsoft Office PowerPoint</Application>
  <PresentationFormat>Presentación en pantalla (4:3)</PresentationFormat>
  <Paragraphs>75</Paragraphs>
  <Slides>13</Slides>
  <Notes>1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Vínculos</vt:lpstr>
      </vt:variant>
      <vt:variant>
        <vt:i4>9</vt:i4>
      </vt:variant>
      <vt:variant>
        <vt:lpstr>Títulos de diapositiva</vt:lpstr>
      </vt:variant>
      <vt:variant>
        <vt:i4>13</vt:i4>
      </vt:variant>
    </vt:vector>
  </HeadingPairs>
  <TitlesOfParts>
    <vt:vector size="23" baseType="lpstr">
      <vt:lpstr>Tema de Office</vt:lpstr>
      <vt:lpstr>C:\Users\davper\Downloads\diagramas2.vsd\Dibujo\~Descomposicion\Sheet.141</vt:lpstr>
      <vt:lpstr>C:\Users\davper\Downloads\diagramas2.vsd\Dibujo\~Descomposicion\Sheet.68</vt:lpstr>
      <vt:lpstr>C:\Users\davper\Downloads\diagramas2.vsd\Dibujo\~Descomposicion\Sheet.67</vt:lpstr>
      <vt:lpstr>C:\Users\davper\Downloads\diagramas2.vsd\Dibujo\~Descomposicion\Sheet.141</vt:lpstr>
      <vt:lpstr>C:\Users\davper\Downloads\diagramas2.vsd\Dibujo\~Descomposicion\Sheet.141</vt:lpstr>
      <vt:lpstr>C:\Users\davper\Downloads\diagramas2.vsd\Dibujo\~Descomposicion\Sheet.141</vt:lpstr>
      <vt:lpstr>C:\Users\davper\Downloads\despliegue3.vsd\Dibujo\~Despliegue\SELECCIÓN</vt:lpstr>
      <vt:lpstr>C:\Users\davper\Downloads\despliegue3.vsd\Dibujo\~Despliegue\SELECCIÓN</vt:lpstr>
      <vt:lpstr>C:\Users\davper\Downloads\despliegue3.vsd\Dibujo\~Despliegue\SELECCIÓN</vt:lpstr>
      <vt:lpstr>Diapositiva 1</vt:lpstr>
      <vt:lpstr>Diapositiva 2</vt:lpstr>
      <vt:lpstr>Diapositiva 3</vt:lpstr>
      <vt:lpstr>Diapositiva 4</vt:lpstr>
      <vt:lpstr>Diapositiva 5</vt:lpstr>
      <vt:lpstr>Diapositiva 6</vt:lpstr>
      <vt:lpstr>Diapositiva 7</vt:lpstr>
      <vt:lpstr>Diapositiva 8</vt:lpstr>
      <vt:lpstr>Diapositiva 9</vt:lpstr>
      <vt:lpstr>Diapositiva 10</vt:lpstr>
      <vt:lpstr>Diapositiva 11</vt:lpstr>
      <vt:lpstr>Diapositiva 12</vt:lpstr>
      <vt:lpstr>Diapositiva 13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AM FOUNDATION</dc:title>
  <dc:creator>PC12345</dc:creator>
  <cp:lastModifiedBy>davper</cp:lastModifiedBy>
  <cp:revision>150</cp:revision>
  <dcterms:created xsi:type="dcterms:W3CDTF">2011-05-09T02:38:24Z</dcterms:created>
  <dcterms:modified xsi:type="dcterms:W3CDTF">2011-06-29T22:14:44Z</dcterms:modified>
</cp:coreProperties>
</file>